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B03F26" w14:textId="77777777" w:rsidR="00036F98" w:rsidRPr="006A2418" w:rsidRDefault="00036F98" w:rsidP="00036F98">
      <w:pPr>
        <w:ind w:firstLine="567"/>
        <w:jc w:val="center"/>
        <w:rPr>
          <w:sz w:val="28"/>
          <w:szCs w:val="28"/>
        </w:rPr>
      </w:pPr>
      <w:bookmarkStart w:id="0" w:name="_top"/>
      <w:bookmarkEnd w:id="0"/>
      <w:r w:rsidRPr="006A2418">
        <w:rPr>
          <w:sz w:val="28"/>
          <w:szCs w:val="28"/>
        </w:rPr>
        <w:t>МИНИСТЕРСТВО ОБРАЗОВАНИЯ КИРОВСКОЙ ОБЛАСТИ</w:t>
      </w:r>
    </w:p>
    <w:p w14:paraId="06739084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14:paraId="1A7BC729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 бюджетное учреждение  </w:t>
      </w:r>
    </w:p>
    <w:p w14:paraId="19943402" w14:textId="531805B6" w:rsidR="00036F98" w:rsidRPr="006A2418" w:rsidRDefault="00D949B0" w:rsidP="00036F9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«Слободской </w:t>
      </w:r>
      <w:r w:rsidR="00036F98" w:rsidRPr="006A2418">
        <w:rPr>
          <w:sz w:val="28"/>
          <w:szCs w:val="28"/>
        </w:rPr>
        <w:t>колледж педагогики и социальных отношений»</w:t>
      </w:r>
    </w:p>
    <w:p w14:paraId="659BE8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29324931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092EB1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5F5B2C2C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  <w:r w:rsidRPr="006A2418">
        <w:rPr>
          <w:b/>
          <w:sz w:val="28"/>
          <w:szCs w:val="28"/>
        </w:rPr>
        <w:t>ОТЧЕТ</w:t>
      </w:r>
    </w:p>
    <w:p w14:paraId="47BA7D2F" w14:textId="77777777" w:rsidR="00036F98" w:rsidRPr="006A2418" w:rsidRDefault="00036F98" w:rsidP="00036F98">
      <w:pPr>
        <w:ind w:firstLine="567"/>
        <w:jc w:val="both"/>
        <w:rPr>
          <w:b/>
          <w:sz w:val="28"/>
          <w:szCs w:val="28"/>
        </w:rPr>
      </w:pPr>
    </w:p>
    <w:p w14:paraId="58614ED0" w14:textId="14F6E407" w:rsidR="00036F98" w:rsidRPr="006A2418" w:rsidRDefault="00D949B0" w:rsidP="00036F9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 учебной </w:t>
      </w:r>
      <w:r w:rsidR="00036F98" w:rsidRPr="006A2418">
        <w:rPr>
          <w:b/>
          <w:sz w:val="28"/>
          <w:szCs w:val="28"/>
        </w:rPr>
        <w:t>практике</w:t>
      </w:r>
    </w:p>
    <w:p w14:paraId="28195A21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</w:p>
    <w:p w14:paraId="6FA37249" w14:textId="50945DB4" w:rsidR="00036F98" w:rsidRDefault="00036F98" w:rsidP="00036F9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</w:pPr>
      <w:r>
        <w:rPr>
          <w:b/>
          <w:sz w:val="32"/>
          <w:szCs w:val="32"/>
        </w:rPr>
        <w:t>ПМ.02.Осуществление интеграции программных модулей</w:t>
      </w:r>
    </w:p>
    <w:p w14:paraId="6C64539A" w14:textId="77777777" w:rsidR="00036F98" w:rsidRPr="001F19F1" w:rsidRDefault="00036F98" w:rsidP="00036F98">
      <w:pPr>
        <w:spacing w:line="360" w:lineRule="auto"/>
        <w:ind w:firstLine="567"/>
        <w:jc w:val="both"/>
        <w:rPr>
          <w:sz w:val="20"/>
          <w:szCs w:val="22"/>
        </w:rPr>
      </w:pPr>
    </w:p>
    <w:p w14:paraId="5FE8292A" w14:textId="77777777" w:rsidR="00036F98" w:rsidRPr="006A2418" w:rsidRDefault="00036F98" w:rsidP="00036F98">
      <w:pPr>
        <w:spacing w:line="360" w:lineRule="auto"/>
        <w:rPr>
          <w:sz w:val="28"/>
          <w:szCs w:val="28"/>
        </w:rPr>
      </w:pPr>
    </w:p>
    <w:p w14:paraId="68801196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Студента</w:t>
      </w:r>
    </w:p>
    <w:p w14:paraId="142FA5D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ФИО полностью</w:t>
      </w:r>
    </w:p>
    <w:p w14:paraId="02F94C9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Хохрин Никита Владимирович</w:t>
      </w:r>
    </w:p>
    <w:p w14:paraId="30FB4A5E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Группа 21П-1</w:t>
      </w:r>
    </w:p>
    <w:p w14:paraId="3360BD03" w14:textId="6C314FA9" w:rsidR="00036F98" w:rsidRPr="006A2418" w:rsidRDefault="00335050" w:rsidP="00036F98">
      <w:pPr>
        <w:spacing w:line="360" w:lineRule="auto"/>
        <w:ind w:left="5529"/>
        <w:rPr>
          <w:sz w:val="28"/>
          <w:szCs w:val="28"/>
        </w:rPr>
      </w:pPr>
      <w:r>
        <w:rPr>
          <w:sz w:val="28"/>
          <w:szCs w:val="28"/>
        </w:rPr>
        <w:t xml:space="preserve">Специальность </w:t>
      </w:r>
      <w:r w:rsidR="00036F98" w:rsidRPr="006A2418">
        <w:rPr>
          <w:sz w:val="28"/>
          <w:szCs w:val="28"/>
        </w:rPr>
        <w:t>09.02.07</w:t>
      </w:r>
      <w:r w:rsidR="00036F98">
        <w:rPr>
          <w:sz w:val="28"/>
          <w:szCs w:val="28"/>
        </w:rPr>
        <w:t xml:space="preserve"> </w:t>
      </w:r>
      <w:r w:rsidR="00036F98" w:rsidRPr="006A2418">
        <w:rPr>
          <w:sz w:val="28"/>
          <w:szCs w:val="28"/>
        </w:rPr>
        <w:t>Информационные системы и программирование</w:t>
      </w:r>
    </w:p>
    <w:p w14:paraId="213FE3CC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Руководитель практики от колледжа</w:t>
      </w:r>
    </w:p>
    <w:p w14:paraId="2B12DC6E" w14:textId="22D28E37" w:rsidR="00036F98" w:rsidRPr="006A2418" w:rsidRDefault="00036F98" w:rsidP="00036F98">
      <w:pPr>
        <w:ind w:left="5529"/>
        <w:rPr>
          <w:sz w:val="28"/>
          <w:szCs w:val="28"/>
        </w:rPr>
      </w:pPr>
      <w:r>
        <w:rPr>
          <w:sz w:val="28"/>
          <w:szCs w:val="28"/>
        </w:rPr>
        <w:t>Калинин А. О.</w:t>
      </w:r>
    </w:p>
    <w:p w14:paraId="0D9F4134" w14:textId="499839E3" w:rsidR="00036F98" w:rsidRPr="006A2418" w:rsidRDefault="00036F98" w:rsidP="00036F98">
      <w:pPr>
        <w:ind w:left="5529"/>
        <w:jc w:val="right"/>
        <w:rPr>
          <w:sz w:val="28"/>
          <w:szCs w:val="28"/>
        </w:rPr>
      </w:pPr>
      <w:r w:rsidRPr="006A2418">
        <w:rPr>
          <w:sz w:val="28"/>
          <w:szCs w:val="28"/>
        </w:rPr>
        <w:t>___________/_____________________</w:t>
      </w:r>
    </w:p>
    <w:p w14:paraId="3195282E" w14:textId="77777777" w:rsidR="00036F98" w:rsidRPr="006A2418" w:rsidRDefault="00036F98" w:rsidP="00036F98">
      <w:pPr>
        <w:ind w:left="5529"/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Подпись                        расшифровка                          </w:t>
      </w:r>
    </w:p>
    <w:p w14:paraId="423340B5" w14:textId="77777777" w:rsidR="00036F98" w:rsidRPr="001F19F1" w:rsidRDefault="00036F98" w:rsidP="00036F98">
      <w:pPr>
        <w:rPr>
          <w:szCs w:val="28"/>
        </w:rPr>
      </w:pPr>
    </w:p>
    <w:p w14:paraId="43462AFB" w14:textId="77777777" w:rsidR="00036F98" w:rsidRPr="001F19F1" w:rsidRDefault="00036F98" w:rsidP="00036F98">
      <w:pPr>
        <w:ind w:left="4500"/>
        <w:rPr>
          <w:szCs w:val="28"/>
        </w:rPr>
      </w:pPr>
    </w:p>
    <w:p w14:paraId="75EBC71B" w14:textId="77777777" w:rsidR="00036F98" w:rsidRPr="001F19F1" w:rsidRDefault="00036F98" w:rsidP="00036F98">
      <w:pPr>
        <w:ind w:left="4500"/>
        <w:rPr>
          <w:szCs w:val="28"/>
        </w:rPr>
      </w:pPr>
    </w:p>
    <w:p w14:paraId="71425489" w14:textId="77777777" w:rsidR="00036F98" w:rsidRPr="001F19F1" w:rsidRDefault="00036F98" w:rsidP="00036F98">
      <w:pPr>
        <w:ind w:left="4500"/>
        <w:rPr>
          <w:sz w:val="22"/>
        </w:rPr>
      </w:pPr>
    </w:p>
    <w:p w14:paraId="18B2042F" w14:textId="77777777" w:rsidR="00036F98" w:rsidRDefault="00036F98" w:rsidP="00036F98">
      <w:pPr>
        <w:jc w:val="center"/>
        <w:rPr>
          <w:sz w:val="28"/>
          <w:szCs w:val="28"/>
        </w:rPr>
      </w:pPr>
    </w:p>
    <w:p w14:paraId="00572EA8" w14:textId="77777777" w:rsidR="00036F98" w:rsidRDefault="00036F98" w:rsidP="00036F98">
      <w:pPr>
        <w:jc w:val="center"/>
        <w:rPr>
          <w:sz w:val="28"/>
          <w:szCs w:val="28"/>
        </w:rPr>
      </w:pPr>
    </w:p>
    <w:p w14:paraId="2BA5A39F" w14:textId="77777777" w:rsidR="00036F98" w:rsidRDefault="00036F98" w:rsidP="00036F98">
      <w:pPr>
        <w:jc w:val="center"/>
        <w:rPr>
          <w:sz w:val="28"/>
          <w:szCs w:val="28"/>
        </w:rPr>
      </w:pPr>
    </w:p>
    <w:p w14:paraId="0C82D445" w14:textId="77777777" w:rsidR="00036F98" w:rsidRDefault="00036F98" w:rsidP="00036F98">
      <w:pPr>
        <w:jc w:val="center"/>
        <w:rPr>
          <w:sz w:val="28"/>
          <w:szCs w:val="28"/>
        </w:rPr>
      </w:pPr>
    </w:p>
    <w:p w14:paraId="206FFC6A" w14:textId="77777777" w:rsidR="002447B0" w:rsidRDefault="002447B0" w:rsidP="00036F98">
      <w:pPr>
        <w:jc w:val="center"/>
        <w:rPr>
          <w:sz w:val="28"/>
          <w:szCs w:val="28"/>
        </w:rPr>
      </w:pPr>
    </w:p>
    <w:p w14:paraId="033337A4" w14:textId="77777777" w:rsidR="002447B0" w:rsidRDefault="002447B0" w:rsidP="00036F98">
      <w:pPr>
        <w:jc w:val="center"/>
        <w:rPr>
          <w:sz w:val="28"/>
          <w:szCs w:val="28"/>
        </w:rPr>
      </w:pPr>
    </w:p>
    <w:p w14:paraId="5EEA4CD8" w14:textId="77777777" w:rsidR="002447B0" w:rsidRDefault="002447B0" w:rsidP="00036F98">
      <w:pPr>
        <w:jc w:val="center"/>
        <w:rPr>
          <w:sz w:val="28"/>
          <w:szCs w:val="28"/>
        </w:rPr>
      </w:pPr>
    </w:p>
    <w:p w14:paraId="5D92D223" w14:textId="77777777" w:rsidR="002447B0" w:rsidRDefault="002447B0" w:rsidP="00036F98">
      <w:pPr>
        <w:jc w:val="center"/>
        <w:rPr>
          <w:sz w:val="28"/>
          <w:szCs w:val="28"/>
        </w:rPr>
      </w:pPr>
    </w:p>
    <w:p w14:paraId="6FD1FFB2" w14:textId="77777777" w:rsidR="002447B0" w:rsidRDefault="002447B0" w:rsidP="00036F98">
      <w:pPr>
        <w:jc w:val="center"/>
        <w:rPr>
          <w:sz w:val="28"/>
          <w:szCs w:val="28"/>
        </w:rPr>
      </w:pPr>
    </w:p>
    <w:p w14:paraId="12162433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2024 год</w:t>
      </w:r>
    </w:p>
    <w:p w14:paraId="36096566" w14:textId="5D5ADC4B" w:rsidR="00EE5B71" w:rsidRPr="002811A9" w:rsidRDefault="00036F98" w:rsidP="00335050">
      <w:pPr>
        <w:ind w:firstLine="426"/>
        <w:jc w:val="center"/>
        <w:rPr>
          <w:b/>
          <w:bCs/>
          <w:sz w:val="32"/>
          <w:szCs w:val="32"/>
        </w:rPr>
      </w:pPr>
      <w:r>
        <w:rPr>
          <w:sz w:val="28"/>
          <w:szCs w:val="28"/>
        </w:rPr>
        <w:br w:type="page"/>
      </w:r>
      <w:r w:rsidRPr="002811A9">
        <w:rPr>
          <w:b/>
          <w:bCs/>
          <w:sz w:val="32"/>
          <w:szCs w:val="32"/>
        </w:rPr>
        <w:lastRenderedPageBreak/>
        <w:t>Содержание</w:t>
      </w:r>
    </w:p>
    <w:p w14:paraId="3984CD78" w14:textId="77777777" w:rsidR="00036F98" w:rsidRPr="00036F98" w:rsidRDefault="00036F98" w:rsidP="00036F98">
      <w:pPr>
        <w:rPr>
          <w:sz w:val="28"/>
          <w:szCs w:val="28"/>
        </w:rPr>
      </w:pPr>
    </w:p>
    <w:p w14:paraId="3C759749" w14:textId="77777777" w:rsidR="00331B70" w:rsidRPr="001D01D7" w:rsidRDefault="00331B70" w:rsidP="002447B0">
      <w:pPr>
        <w:tabs>
          <w:tab w:val="left" w:pos="3410"/>
        </w:tabs>
        <w:spacing w:after="160" w:line="360" w:lineRule="auto"/>
        <w:rPr>
          <w:rStyle w:val="af6"/>
          <w:i w:val="0"/>
          <w:sz w:val="40"/>
        </w:rPr>
        <w:sectPr w:rsidR="00331B70" w:rsidRPr="001D01D7" w:rsidSect="00331B70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1D01D7">
        <w:rPr>
          <w:rStyle w:val="af6"/>
        </w:rPr>
        <w:fldChar w:fldCharType="begin"/>
      </w:r>
      <w:r w:rsidRPr="001D01D7">
        <w:rPr>
          <w:rStyle w:val="af6"/>
        </w:rPr>
        <w:instrText xml:space="preserve"> INDEX \e "</w:instrText>
      </w:r>
      <w:r w:rsidRPr="001D01D7">
        <w:rPr>
          <w:rStyle w:val="af6"/>
        </w:rPr>
        <w:tab/>
        <w:instrText xml:space="preserve">" \c "1" \z "1049" </w:instrText>
      </w:r>
      <w:r w:rsidRPr="001D01D7">
        <w:rPr>
          <w:rStyle w:val="af6"/>
        </w:rPr>
        <w:fldChar w:fldCharType="separate"/>
      </w:r>
    </w:p>
    <w:p w14:paraId="06399E05" w14:textId="095FC56D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Введение" w:history="1"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Введ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е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ние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3</w:t>
        </w:r>
      </w:hyperlink>
    </w:p>
    <w:p w14:paraId="6B6FD8C4" w14:textId="2B591810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Анализпредметнойобласти" w:history="1"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Анализ предмет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н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>ой области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</w:r>
      </w:hyperlink>
      <w:r w:rsidR="00331B70" w:rsidRPr="001D01D7">
        <w:rPr>
          <w:rStyle w:val="af6"/>
          <w:rFonts w:ascii="Times New Roman" w:hAnsi="Times New Roman" w:cs="Times New Roman"/>
          <w:i w:val="0"/>
          <w:sz w:val="28"/>
        </w:rPr>
        <w:t>4</w:t>
      </w:r>
    </w:p>
    <w:p w14:paraId="3CDBC4D3" w14:textId="7704B871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ТехническоеЗадание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Техническое зад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а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ние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9</w:t>
        </w:r>
      </w:hyperlink>
    </w:p>
    <w:p w14:paraId="561AA29A" w14:textId="597F0866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РуководствоОператора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Руководство оператора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10</w:t>
        </w:r>
      </w:hyperlink>
    </w:p>
    <w:p w14:paraId="56DCC084" w14:textId="6C827496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РаботаВСистемеКонтроляВерсий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Работа в системе контроля версий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16</w:t>
        </w:r>
      </w:hyperlink>
    </w:p>
    <w:p w14:paraId="6DD2683C" w14:textId="6C517E42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РазработкаТестовыхНаборов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Разработка тестовых наборов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 xml:space="preserve"> 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и тестовых сценариев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17</w:t>
        </w:r>
      </w:hyperlink>
    </w:p>
    <w:p w14:paraId="3BF5AF4C" w14:textId="18E2379B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ОтладкаПрограммногоМодуля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Отладка программного модуля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18</w:t>
        </w:r>
      </w:hyperlink>
    </w:p>
    <w:p w14:paraId="5B52C6DB" w14:textId="708EE80F" w:rsidR="00331B70" w:rsidRPr="001D01D7" w:rsidRDefault="001D01D7" w:rsidP="002447B0">
      <w:pPr>
        <w:pStyle w:val="12"/>
        <w:spacing w:line="360" w:lineRule="auto"/>
        <w:rPr>
          <w:rStyle w:val="af6"/>
          <w:rFonts w:ascii="Times New Roman" w:hAnsi="Times New Roman" w:cs="Times New Roman"/>
          <w:i w:val="0"/>
          <w:sz w:val="28"/>
        </w:rPr>
      </w:pPr>
      <w:hyperlink w:anchor="Заключение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Заключ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е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ние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19</w:t>
        </w:r>
      </w:hyperlink>
    </w:p>
    <w:p w14:paraId="11A3AE02" w14:textId="36639764" w:rsidR="00331B70" w:rsidRPr="001D01D7" w:rsidRDefault="001D01D7" w:rsidP="002447B0">
      <w:pPr>
        <w:pStyle w:val="12"/>
        <w:spacing w:line="360" w:lineRule="auto"/>
        <w:rPr>
          <w:rStyle w:val="af6"/>
        </w:rPr>
      </w:pPr>
      <w:hyperlink w:anchor="Приложения" w:history="1"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Прилож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е</w:t>
        </w:r>
        <w:r w:rsidRPr="001D01D7">
          <w:rPr>
            <w:rStyle w:val="af6"/>
            <w:rFonts w:ascii="Times New Roman" w:hAnsi="Times New Roman" w:cs="Times New Roman"/>
            <w:i w:val="0"/>
            <w:sz w:val="28"/>
          </w:rPr>
          <w:t>ния</w:t>
        </w:r>
        <w:r w:rsidR="00331B70" w:rsidRPr="001D01D7">
          <w:rPr>
            <w:rStyle w:val="af6"/>
            <w:rFonts w:ascii="Times New Roman" w:hAnsi="Times New Roman" w:cs="Times New Roman"/>
            <w:i w:val="0"/>
            <w:sz w:val="28"/>
          </w:rPr>
          <w:tab/>
          <w:t>20</w:t>
        </w:r>
      </w:hyperlink>
    </w:p>
    <w:p w14:paraId="5EC8125E" w14:textId="77777777" w:rsidR="00331B70" w:rsidRPr="001D01D7" w:rsidRDefault="00331B70" w:rsidP="00D949B0">
      <w:pPr>
        <w:tabs>
          <w:tab w:val="left" w:pos="3410"/>
        </w:tabs>
        <w:spacing w:after="160"/>
        <w:rPr>
          <w:rStyle w:val="af6"/>
        </w:rPr>
        <w:sectPr w:rsidR="00331B70" w:rsidRPr="001D01D7" w:rsidSect="00331B70">
          <w:type w:val="continuous"/>
          <w:pgSz w:w="11906" w:h="16838"/>
          <w:pgMar w:top="1418" w:right="567" w:bottom="851" w:left="1134" w:header="709" w:footer="709" w:gutter="0"/>
          <w:cols w:space="720"/>
          <w:titlePg/>
          <w:docGrid w:linePitch="360"/>
        </w:sectPr>
      </w:pPr>
    </w:p>
    <w:p w14:paraId="1E50879B" w14:textId="1EA949F3" w:rsidR="007246C7" w:rsidRDefault="00331B70" w:rsidP="00D949B0">
      <w:pPr>
        <w:tabs>
          <w:tab w:val="left" w:pos="3410"/>
        </w:tabs>
        <w:spacing w:after="160"/>
        <w:rPr>
          <w:b/>
          <w:bCs/>
          <w:sz w:val="32"/>
          <w:szCs w:val="32"/>
        </w:rPr>
      </w:pPr>
      <w:r w:rsidRPr="001D01D7">
        <w:rPr>
          <w:rStyle w:val="af6"/>
        </w:rPr>
        <w:fldChar w:fldCharType="end"/>
      </w:r>
      <w:r w:rsidR="007246C7" w:rsidRPr="001D01D7">
        <w:rPr>
          <w:rStyle w:val="af6"/>
        </w:rPr>
        <w:br w:type="page"/>
      </w:r>
      <w:r w:rsidR="00D949B0">
        <w:rPr>
          <w:b/>
          <w:bCs/>
          <w:sz w:val="32"/>
          <w:szCs w:val="32"/>
        </w:rPr>
        <w:lastRenderedPageBreak/>
        <w:tab/>
      </w:r>
    </w:p>
    <w:p w14:paraId="5EF3876B" w14:textId="60E14364" w:rsidR="001461DC" w:rsidRPr="002447B0" w:rsidRDefault="001461DC" w:rsidP="002447B0">
      <w:pPr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t>Введение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1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299F720C" w14:textId="0F96EDE9" w:rsidR="001461DC" w:rsidRPr="00920A72" w:rsidRDefault="001461DC" w:rsidP="001D01D7">
      <w:pPr>
        <w:pStyle w:val="a3"/>
        <w:ind w:left="0" w:right="-1" w:firstLine="709"/>
        <w:jc w:val="both"/>
        <w:rPr>
          <w:color w:val="000000"/>
          <w:sz w:val="28"/>
          <w:szCs w:val="28"/>
          <w:shd w:val="clear" w:color="auto" w:fill="FFFFFF"/>
        </w:rPr>
      </w:pPr>
      <w:bookmarkStart w:id="1" w:name="Введение"/>
      <w:bookmarkEnd w:id="1"/>
      <w:r w:rsidRPr="00920A72">
        <w:rPr>
          <w:color w:val="000000"/>
          <w:sz w:val="28"/>
          <w:szCs w:val="28"/>
          <w:shd w:val="clear" w:color="auto" w:fill="FFFFFF"/>
        </w:rPr>
        <w:t xml:space="preserve">Проведение учебной практики становится неотъемлемой частью процесса формирования профессиональных навыков и приобретения практического опыта студентами. Данная отчетность представляет собой анализ и осмысление прошедшей учебной практики, проведенной на базе Слободского колледжа педагогики и социальных отношений в период с </w:t>
      </w:r>
      <w:r>
        <w:rPr>
          <w:color w:val="000000"/>
          <w:sz w:val="28"/>
          <w:szCs w:val="28"/>
          <w:shd w:val="clear" w:color="auto" w:fill="FFFFFF"/>
        </w:rPr>
        <w:t>6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ма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я по </w:t>
      </w:r>
      <w:r>
        <w:rPr>
          <w:color w:val="000000"/>
          <w:sz w:val="28"/>
          <w:szCs w:val="28"/>
          <w:shd w:val="clear" w:color="auto" w:fill="FFFFFF"/>
        </w:rPr>
        <w:t>17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мая 2024 года.</w:t>
      </w:r>
    </w:p>
    <w:p w14:paraId="64E6FF7D" w14:textId="77777777" w:rsidR="001461DC" w:rsidRPr="00920A72" w:rsidRDefault="001461DC" w:rsidP="001D01D7">
      <w:pPr>
        <w:pStyle w:val="a3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Целью учебной практики было применение полученных в ходе обучения в колледже знаний. Во время прохождения учебной практики были поставлены определенные задачи, достижение которых позволило углубить понимание предметной области и развить профессиональные навыки.</w:t>
      </w:r>
    </w:p>
    <w:p w14:paraId="0CE4430B" w14:textId="77777777" w:rsidR="001461DC" w:rsidRPr="00920A72" w:rsidRDefault="001461DC" w:rsidP="001D01D7">
      <w:pPr>
        <w:pStyle w:val="a3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Данный отчет охватывает основные аспекты проведенной учебной практики, включая ход выполненных задач, анализ полученных результатов и выводы, сделанные на основе полученного опыта.</w:t>
      </w:r>
    </w:p>
    <w:p w14:paraId="4C99214D" w14:textId="77777777" w:rsidR="001461DC" w:rsidRPr="001461DC" w:rsidRDefault="001461DC" w:rsidP="001461DC">
      <w:pPr>
        <w:pStyle w:val="a3"/>
        <w:rPr>
          <w:b/>
          <w:bCs/>
          <w:sz w:val="28"/>
          <w:szCs w:val="28"/>
        </w:rPr>
      </w:pPr>
    </w:p>
    <w:p w14:paraId="64461B39" w14:textId="77777777" w:rsidR="00335050" w:rsidRDefault="00335050">
      <w:pPr>
        <w:spacing w:after="160" w:line="259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2078F204" w14:textId="640AECF9" w:rsidR="00036F98" w:rsidRPr="002447B0" w:rsidRDefault="00036F98" w:rsidP="002447B0">
      <w:pPr>
        <w:tabs>
          <w:tab w:val="left" w:pos="426"/>
        </w:tabs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lastRenderedPageBreak/>
        <w:t>Анализ предметной области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2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33E2AFE7" w14:textId="7D732FCF" w:rsidR="00036F98" w:rsidRDefault="00036F98" w:rsidP="001D01D7">
      <w:pPr>
        <w:ind w:firstLine="709"/>
        <w:rPr>
          <w:sz w:val="28"/>
          <w:szCs w:val="28"/>
        </w:rPr>
      </w:pPr>
      <w:bookmarkStart w:id="2" w:name="Анализпредметнойобласти"/>
      <w:bookmarkEnd w:id="2"/>
      <w:r w:rsidRPr="00036F98">
        <w:rPr>
          <w:sz w:val="28"/>
          <w:szCs w:val="28"/>
        </w:rPr>
        <w:t xml:space="preserve">В ходе учебной практики было необходимо разработать приложение </w:t>
      </w:r>
      <w:r w:rsidRPr="00036F98">
        <w:rPr>
          <w:sz w:val="28"/>
          <w:szCs w:val="28"/>
          <w:lang w:val="en-US"/>
        </w:rPr>
        <w:t>MedLab</w:t>
      </w:r>
      <w:r w:rsidRPr="00036F98">
        <w:rPr>
          <w:sz w:val="28"/>
          <w:szCs w:val="28"/>
        </w:rPr>
        <w:t>,</w:t>
      </w:r>
      <w:r w:rsidR="00920A72">
        <w:rPr>
          <w:sz w:val="28"/>
          <w:szCs w:val="28"/>
        </w:rPr>
        <w:t xml:space="preserve"> которое автоматизирует процесс работы с пациентами и составление отчетов,</w:t>
      </w:r>
      <w:r w:rsidRPr="00036F98">
        <w:rPr>
          <w:sz w:val="28"/>
          <w:szCs w:val="28"/>
        </w:rPr>
        <w:t xml:space="preserve"> а также базу данных для него. </w:t>
      </w:r>
    </w:p>
    <w:p w14:paraId="7CAEA56C" w14:textId="511FD3F8" w:rsidR="00B97918" w:rsidRDefault="00B97918" w:rsidP="001D01D7">
      <w:pPr>
        <w:ind w:firstLine="709"/>
        <w:rPr>
          <w:sz w:val="28"/>
          <w:szCs w:val="28"/>
        </w:rPr>
      </w:pPr>
      <w:r>
        <w:rPr>
          <w:sz w:val="28"/>
          <w:szCs w:val="28"/>
        </w:rPr>
        <w:t>База данных должна хранить следующие данные</w:t>
      </w:r>
      <w:r w:rsidRPr="00B97918">
        <w:rPr>
          <w:sz w:val="28"/>
          <w:szCs w:val="28"/>
        </w:rPr>
        <w:t>:</w:t>
      </w:r>
    </w:p>
    <w:p w14:paraId="0A62B887" w14:textId="281E6CF5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услуги лаборатории (наименование, стоимость, код услуги, срок выполнения, среднее отклонение)</w:t>
      </w:r>
    </w:p>
    <w:p w14:paraId="18A84DF0" w14:textId="1A48230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пациентов (логин, пароль, ФИО, дата рождения, серия и номер паспорта, телефон, e-mail, номер страхового полиса, тип страхового полиса, страховая компания)</w:t>
      </w:r>
    </w:p>
    <w:p w14:paraId="503D3811" w14:textId="28DE153F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страховых компаниях (название страховой компании, адрес, ИНН, р/с, БИК)</w:t>
      </w:r>
    </w:p>
    <w:p w14:paraId="4093BDBB" w14:textId="1FDDF5DB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3942252A" w14:textId="08D68D91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оказанная услуга (услуга, когда и кем была и на каком анализаторе)</w:t>
      </w:r>
    </w:p>
    <w:p w14:paraId="356717A6" w14:textId="798113D9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1962BB8C" w14:textId="7E7DC064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лаборантов (логин, пароль, ФИО, последняя дата и время входа, набор услуг, которые он может оказывать)</w:t>
      </w:r>
    </w:p>
    <w:p w14:paraId="4E5E8070" w14:textId="40AD455C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бухгалтер (логин, пароль, ФИО, последняя дата и время входа, набор услуг, выставленные счета страховым компаниям)</w:t>
      </w:r>
    </w:p>
    <w:p w14:paraId="6B4C70ED" w14:textId="0273412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администратор (логин и пароль)</w:t>
      </w:r>
      <w:r>
        <w:rPr>
          <w:sz w:val="28"/>
          <w:szCs w:val="28"/>
        </w:rPr>
        <w:t>.</w:t>
      </w:r>
    </w:p>
    <w:p w14:paraId="1A8E151A" w14:textId="5C00A3F0" w:rsidR="00920A72" w:rsidRDefault="00920A72" w:rsidP="00D86B3C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акже было необходимо разработать приложение </w:t>
      </w:r>
      <w:r w:rsidRPr="00920A72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920A72">
        <w:rPr>
          <w:sz w:val="28"/>
          <w:szCs w:val="28"/>
        </w:rPr>
        <w:t>”</w:t>
      </w:r>
      <w:r>
        <w:rPr>
          <w:sz w:val="28"/>
          <w:szCs w:val="28"/>
        </w:rPr>
        <w:t>, которое позволяет хранить данные контактов, и разработать приложения для решения задач графическим и симплекс-методом</w:t>
      </w:r>
      <w:r w:rsidR="001461DC">
        <w:rPr>
          <w:sz w:val="28"/>
          <w:szCs w:val="28"/>
        </w:rPr>
        <w:t>.</w:t>
      </w:r>
    </w:p>
    <w:p w14:paraId="58AFAB3E" w14:textId="5743E0E8" w:rsidR="001461DC" w:rsidRDefault="001461DC" w:rsidP="00D86B3C">
      <w:pPr>
        <w:tabs>
          <w:tab w:val="left" w:pos="709"/>
        </w:tabs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Для приложения </w:t>
      </w:r>
      <w:r>
        <w:rPr>
          <w:sz w:val="28"/>
          <w:szCs w:val="28"/>
          <w:lang w:val="en-US"/>
        </w:rPr>
        <w:t>MedLab</w:t>
      </w:r>
      <w:r w:rsidRPr="001461DC">
        <w:rPr>
          <w:sz w:val="28"/>
          <w:szCs w:val="28"/>
        </w:rPr>
        <w:t xml:space="preserve"> </w:t>
      </w:r>
      <w:r>
        <w:rPr>
          <w:sz w:val="28"/>
          <w:szCs w:val="28"/>
        </w:rPr>
        <w:t>были спроектированы диаграммы вариантов использования(Рис.1), деятельности(Рис.2) и последовательности(Рис.3).</w:t>
      </w:r>
    </w:p>
    <w:p w14:paraId="42B26A37" w14:textId="5049F75E" w:rsidR="00B97918" w:rsidRPr="00B97918" w:rsidRDefault="00B97918" w:rsidP="00D86B3C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Схема базы данных для приложения </w:t>
      </w:r>
      <w:r>
        <w:rPr>
          <w:sz w:val="28"/>
          <w:szCs w:val="28"/>
          <w:lang w:val="en-US"/>
        </w:rPr>
        <w:t>MedLab</w:t>
      </w:r>
      <w:r w:rsidRPr="00B97918">
        <w:rPr>
          <w:sz w:val="28"/>
          <w:szCs w:val="28"/>
        </w:rPr>
        <w:t xml:space="preserve"> </w:t>
      </w:r>
      <w:r>
        <w:rPr>
          <w:sz w:val="28"/>
          <w:szCs w:val="28"/>
        </w:rPr>
        <w:t>отображена на Рис.4.</w:t>
      </w:r>
    </w:p>
    <w:p w14:paraId="7E64F761" w14:textId="77777777" w:rsidR="00B97918" w:rsidRDefault="00B97918" w:rsidP="001461DC">
      <w:pPr>
        <w:ind w:firstLine="426"/>
        <w:rPr>
          <w:sz w:val="28"/>
          <w:szCs w:val="28"/>
        </w:rPr>
      </w:pPr>
    </w:p>
    <w:p w14:paraId="70B1312D" w14:textId="750CBF46" w:rsidR="001461DC" w:rsidRDefault="00B97918" w:rsidP="001461DC">
      <w:pPr>
        <w:keepNext/>
        <w:jc w:val="center"/>
      </w:pPr>
      <w:r>
        <w:object w:dxaOrig="17176" w:dyaOrig="10396" w14:anchorId="6D670A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5.7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80174" r:id="rId12"/>
        </w:object>
      </w:r>
    </w:p>
    <w:p w14:paraId="4C93E769" w14:textId="0A128FEE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1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вариантов использования</w:t>
      </w:r>
    </w:p>
    <w:p w14:paraId="4C2B8DCE" w14:textId="082770A7" w:rsidR="001461DC" w:rsidRDefault="001461DC" w:rsidP="001461DC">
      <w:pPr>
        <w:keepNext/>
        <w:jc w:val="center"/>
      </w:pPr>
      <w:r>
        <w:object w:dxaOrig="9481" w:dyaOrig="22291" w14:anchorId="2D391E37">
          <v:shape id="_x0000_i1026" type="#_x0000_t75" style="width:286.25pt;height:671.05pt" o:ole="">
            <v:imagedata r:id="rId13" o:title=""/>
          </v:shape>
          <o:OLEObject Type="Embed" ProgID="Visio.Drawing.15" ShapeID="_x0000_i1026" DrawAspect="Content" ObjectID="_1777480175" r:id="rId14"/>
        </w:object>
      </w:r>
    </w:p>
    <w:p w14:paraId="34A8485A" w14:textId="0B2A6A52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2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деятельности</w:t>
      </w:r>
    </w:p>
    <w:p w14:paraId="032B376F" w14:textId="2BFA5F1D" w:rsidR="001461DC" w:rsidRDefault="001461DC">
      <w:pPr>
        <w:spacing w:after="160" w:line="259" w:lineRule="auto"/>
      </w:pPr>
      <w:r>
        <w:br w:type="page"/>
      </w:r>
    </w:p>
    <w:p w14:paraId="64063CB9" w14:textId="74D18174" w:rsidR="001461DC" w:rsidRDefault="001D01D7" w:rsidP="001461DC">
      <w:pPr>
        <w:keepNext/>
      </w:pPr>
      <w:r>
        <w:object w:dxaOrig="13246" w:dyaOrig="7081" w14:anchorId="6E7159A0">
          <v:shape id="_x0000_i1027" type="#_x0000_t75" style="width:467.7pt;height:258.0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80176" r:id="rId16"/>
        </w:object>
      </w:r>
    </w:p>
    <w:p w14:paraId="3F1FA172" w14:textId="2DB30E7E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3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последовательности</w:t>
      </w:r>
    </w:p>
    <w:p w14:paraId="3401E2AF" w14:textId="77777777" w:rsidR="00B97918" w:rsidRDefault="00B97918" w:rsidP="00B97918">
      <w:pPr>
        <w:keepNext/>
      </w:pPr>
      <w:r>
        <w:rPr>
          <w:noProof/>
          <w14:ligatures w14:val="standardContextual"/>
        </w:rPr>
        <w:lastRenderedPageBreak/>
        <w:drawing>
          <wp:inline distT="0" distB="0" distL="0" distR="0" wp14:anchorId="4B4F5D77" wp14:editId="14FADC05">
            <wp:extent cx="5940425" cy="5656580"/>
            <wp:effectExtent l="133350" t="114300" r="136525" b="172720"/>
            <wp:docPr id="1264342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34240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565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02311C1" w14:textId="6DAD275A" w:rsidR="00B97918" w:rsidRPr="0052255F" w:rsidRDefault="00B97918" w:rsidP="00B97918">
      <w:pPr>
        <w:pStyle w:val="a4"/>
        <w:jc w:val="center"/>
        <w:rPr>
          <w:noProof/>
          <w:sz w:val="28"/>
          <w:szCs w:val="28"/>
        </w:rPr>
      </w:pPr>
      <w:r w:rsidRPr="00B97918">
        <w:rPr>
          <w:sz w:val="28"/>
          <w:szCs w:val="28"/>
        </w:rPr>
        <w:t xml:space="preserve">Рисунок </w:t>
      </w:r>
      <w:r w:rsidRPr="00B97918">
        <w:rPr>
          <w:sz w:val="28"/>
          <w:szCs w:val="28"/>
        </w:rPr>
        <w:fldChar w:fldCharType="begin"/>
      </w:r>
      <w:r w:rsidRPr="00B97918">
        <w:rPr>
          <w:sz w:val="28"/>
          <w:szCs w:val="28"/>
        </w:rPr>
        <w:instrText xml:space="preserve"> SEQ Рисунок \* ARABIC </w:instrText>
      </w:r>
      <w:r w:rsidRPr="00B97918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4</w:t>
      </w:r>
      <w:r w:rsidRPr="00B97918">
        <w:rPr>
          <w:sz w:val="28"/>
          <w:szCs w:val="28"/>
        </w:rPr>
        <w:fldChar w:fldCharType="end"/>
      </w:r>
      <w:r w:rsidRPr="00B97918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B97918">
        <w:rPr>
          <w:noProof/>
          <w:sz w:val="28"/>
          <w:szCs w:val="28"/>
        </w:rPr>
        <w:t xml:space="preserve"> Схема базы данных </w:t>
      </w:r>
      <w:r w:rsidRPr="00B97918">
        <w:rPr>
          <w:noProof/>
          <w:sz w:val="28"/>
          <w:szCs w:val="28"/>
          <w:lang w:val="en-US"/>
        </w:rPr>
        <w:t>MedLab</w:t>
      </w:r>
    </w:p>
    <w:p w14:paraId="5E093276" w14:textId="77777777" w:rsidR="00B97918" w:rsidRPr="0052255F" w:rsidRDefault="00B97918" w:rsidP="00B97918"/>
    <w:p w14:paraId="2DDA6B85" w14:textId="77777777" w:rsidR="00335050" w:rsidRDefault="00335050">
      <w:pPr>
        <w:spacing w:after="160" w:line="259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2D146348" w14:textId="3262A953" w:rsidR="00B97918" w:rsidRPr="002447B0" w:rsidRDefault="0052255F" w:rsidP="002447B0">
      <w:pPr>
        <w:tabs>
          <w:tab w:val="left" w:pos="426"/>
        </w:tabs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lastRenderedPageBreak/>
        <w:t>Техническое задание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3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7E0F4D95" w14:textId="13279F48" w:rsidR="0052255F" w:rsidRDefault="0052255F" w:rsidP="001D01D7">
      <w:pPr>
        <w:pStyle w:val="a3"/>
        <w:ind w:left="0" w:firstLine="709"/>
        <w:rPr>
          <w:sz w:val="28"/>
          <w:szCs w:val="28"/>
        </w:rPr>
      </w:pPr>
      <w:bookmarkStart w:id="3" w:name="ТехническоеЗадание"/>
      <w:bookmarkEnd w:id="3"/>
      <w:r>
        <w:rPr>
          <w:sz w:val="28"/>
          <w:szCs w:val="28"/>
        </w:rPr>
        <w:t>См. приложение 1</w:t>
      </w:r>
    </w:p>
    <w:p w14:paraId="5E692E1A" w14:textId="77777777" w:rsidR="0052255F" w:rsidRDefault="0052255F" w:rsidP="0052255F">
      <w:pPr>
        <w:pStyle w:val="a3"/>
        <w:rPr>
          <w:sz w:val="28"/>
          <w:szCs w:val="28"/>
        </w:rPr>
      </w:pPr>
    </w:p>
    <w:p w14:paraId="0A6D9104" w14:textId="286105C5" w:rsidR="0052255F" w:rsidRDefault="0052255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D271CB3" w14:textId="557A0717" w:rsidR="0052255F" w:rsidRPr="002447B0" w:rsidRDefault="0052255F" w:rsidP="002447B0">
      <w:pPr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lastRenderedPageBreak/>
        <w:t>Руководство оператора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4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16804894" w14:textId="052D6B6B" w:rsidR="0052255F" w:rsidRPr="0052255F" w:rsidRDefault="0052255F" w:rsidP="00D86B3C">
      <w:pPr>
        <w:ind w:firstLine="709"/>
        <w:rPr>
          <w:sz w:val="28"/>
          <w:szCs w:val="28"/>
        </w:rPr>
      </w:pPr>
      <w:bookmarkStart w:id="4" w:name="РуководствоОператора"/>
      <w:bookmarkEnd w:id="4"/>
      <w:r>
        <w:rPr>
          <w:sz w:val="28"/>
          <w:szCs w:val="28"/>
        </w:rPr>
        <w:t>При запуске программы окно выбора учетной записи(Рис.5) – первое, что видит пользователь.</w:t>
      </w:r>
    </w:p>
    <w:p w14:paraId="64E6C30F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4C835172" wp14:editId="64D86F6F">
            <wp:extent cx="2333767" cy="1662949"/>
            <wp:effectExtent l="0" t="0" r="0" b="0"/>
            <wp:docPr id="9573237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32370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41172" cy="166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0822" w14:textId="49D5F604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5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выбора учетной записи</w:t>
      </w:r>
    </w:p>
    <w:p w14:paraId="5419C147" w14:textId="4F235FF1" w:rsidR="0052255F" w:rsidRDefault="0052255F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нажатии на одну из трех кнопок, которые подразумевают собой роли(лаборант-исследователь, лаборант, бухгалтер), появляется окно авторизации(Рис.6), где пользователю необходимо ввести свои учетные данные(логин и пароль). Также предусмотрена функция показа вводимого пароля(кнопка рядом с полем ввода пароля).</w:t>
      </w:r>
    </w:p>
    <w:p w14:paraId="494070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54FF2BF2" wp14:editId="5C45D4A7">
            <wp:extent cx="1869743" cy="1338384"/>
            <wp:effectExtent l="0" t="0" r="0" b="0"/>
            <wp:docPr id="17430266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3026693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75976" cy="13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7996E" w14:textId="061B4258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6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авторизации пользователя</w:t>
      </w:r>
    </w:p>
    <w:p w14:paraId="3C2CA6DF" w14:textId="332D2D72" w:rsidR="0052255F" w:rsidRDefault="0052255F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успешной авторизации лаборанта-исследователя появляется окно работы с анализатором(Рис. 7), где пользователь может просмотреть список услуг, а также добавить биоматериал в анализатор. При наведении на кнопку, правее от неё появляется справочная информация по функционалу этой кнопки.</w:t>
      </w:r>
    </w:p>
    <w:p w14:paraId="3D497227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1CD06DA2" wp14:editId="030AAD2E">
            <wp:extent cx="2672051" cy="1999397"/>
            <wp:effectExtent l="0" t="0" r="0" b="1270"/>
            <wp:docPr id="3112765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27652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79911" cy="2005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D1A22" w14:textId="24EB3937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7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3E3E3A65" w14:textId="74530D07" w:rsidR="0052255F" w:rsidRDefault="0052255F">
      <w:pPr>
        <w:spacing w:after="160" w:line="259" w:lineRule="auto"/>
      </w:pPr>
      <w:r>
        <w:br w:type="page"/>
      </w:r>
    </w:p>
    <w:p w14:paraId="3127CBAA" w14:textId="65EB084E" w:rsidR="0052255F" w:rsidRDefault="0052255F" w:rsidP="00D86B3C">
      <w:pPr>
        <w:ind w:right="14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переключении вкладки на форме(Рис. 7) и нажатии на кнопку </w:t>
      </w:r>
      <w:r w:rsidRPr="00220E61">
        <w:rPr>
          <w:sz w:val="28"/>
          <w:szCs w:val="28"/>
        </w:rPr>
        <w:t>“</w:t>
      </w:r>
      <w:r>
        <w:rPr>
          <w:sz w:val="28"/>
          <w:szCs w:val="28"/>
        </w:rPr>
        <w:t>Добавить биоматериал</w:t>
      </w:r>
      <w:r w:rsidRPr="00220E61">
        <w:rPr>
          <w:sz w:val="28"/>
          <w:szCs w:val="28"/>
        </w:rPr>
        <w:t>”</w:t>
      </w:r>
      <w:r>
        <w:rPr>
          <w:sz w:val="28"/>
          <w:szCs w:val="28"/>
        </w:rPr>
        <w:t>(Рис. 8) появляется окно добавления биоматериала в анализатор(Рис. 9), где пользователь может добавить биоматериал в анализатор(введя идентификационный номер биоматериала и анализатора, в который хотите добавить биоматериал). Также при необходимости можно добавить сам анализатор. Также имеются кнопки просмотра данных об анализаторе и биоматериалах.</w:t>
      </w:r>
    </w:p>
    <w:p w14:paraId="02AF0425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31E71C5A" wp14:editId="0A376FF5">
            <wp:extent cx="2435225" cy="1822189"/>
            <wp:effectExtent l="0" t="0" r="3175" b="6985"/>
            <wp:docPr id="3789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0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48714" cy="183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A7C2" w14:textId="52760057" w:rsidR="0052255F" w:rsidRPr="00BD54CE" w:rsidRDefault="0052255F" w:rsidP="0052255F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8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71B666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0BCEB385" wp14:editId="13C99A8F">
            <wp:extent cx="2435449" cy="2320120"/>
            <wp:effectExtent l="0" t="0" r="3175" b="4445"/>
            <wp:docPr id="18436493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64939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45305" cy="232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FFBAD" w14:textId="6C56BD10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9 -</w:t>
      </w:r>
      <w:r w:rsidRPr="00BD54CE">
        <w:rPr>
          <w:noProof/>
          <w:sz w:val="28"/>
          <w:szCs w:val="28"/>
        </w:rPr>
        <w:t xml:space="preserve"> Окно добавления биоматериала в анализатор</w:t>
      </w:r>
    </w:p>
    <w:p w14:paraId="6D0E11EA" w14:textId="721BD697" w:rsidR="0052255F" w:rsidRDefault="0052255F" w:rsidP="001D01D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успешном входе</w:t>
      </w:r>
      <w:r w:rsidR="00BD54CE">
        <w:rPr>
          <w:sz w:val="28"/>
          <w:szCs w:val="28"/>
        </w:rPr>
        <w:t xml:space="preserve"> лаборанта</w:t>
      </w:r>
      <w:r>
        <w:rPr>
          <w:sz w:val="28"/>
          <w:szCs w:val="28"/>
        </w:rPr>
        <w:t xml:space="preserve"> появляется окно работы с заказами(Рис. </w:t>
      </w:r>
      <w:r w:rsidR="008E175E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4FD24255" w14:textId="77777777" w:rsidR="0052255F" w:rsidRDefault="0052255F" w:rsidP="008E175E">
      <w:pPr>
        <w:keepNext/>
        <w:jc w:val="center"/>
      </w:pPr>
      <w:r>
        <w:rPr>
          <w:noProof/>
        </w:rPr>
        <w:drawing>
          <wp:inline distT="0" distB="0" distL="0" distR="0" wp14:anchorId="6345C300" wp14:editId="0656B198">
            <wp:extent cx="2689135" cy="2326943"/>
            <wp:effectExtent l="0" t="0" r="0" b="0"/>
            <wp:docPr id="2389988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99881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98227" cy="233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78853" w14:textId="43F08B6E" w:rsidR="0052255F" w:rsidRPr="00BD54CE" w:rsidRDefault="0052255F" w:rsidP="008E175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="008E175E" w:rsidRPr="00BD54CE">
        <w:rPr>
          <w:sz w:val="28"/>
          <w:szCs w:val="28"/>
        </w:rPr>
        <w:t>10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заказов</w:t>
      </w:r>
    </w:p>
    <w:p w14:paraId="3E7A527E" w14:textId="77777777" w:rsidR="008E175E" w:rsidRDefault="008E175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данном окне пользователь может просмотреть заказы, изменить статус заказа 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Управление 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, оформлять заказ, нажав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 и редактировать данные пациента, нажав соответствующую кнопку.</w:t>
      </w:r>
    </w:p>
    <w:p w14:paraId="75BB774C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4F5D1A" wp14:editId="29B388CF">
            <wp:extent cx="2715905" cy="2150370"/>
            <wp:effectExtent l="0" t="0" r="8255" b="2540"/>
            <wp:docPr id="1879046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04633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22328" cy="215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CA269" w14:textId="6D6E09AB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1 -</w:t>
      </w:r>
      <w:r w:rsidRPr="00BD54CE">
        <w:rPr>
          <w:noProof/>
          <w:sz w:val="28"/>
          <w:szCs w:val="28"/>
        </w:rPr>
        <w:t xml:space="preserve"> Окно изменения заказа</w:t>
      </w:r>
    </w:p>
    <w:p w14:paraId="319EE48A" w14:textId="55CBD5E9" w:rsidR="008E175E" w:rsidRDefault="008E175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Управление 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(Рис. 10) пользователь попадает на форму изменения заказа(Рис. 11), где в первую очередь может просмотреть все активные заказы и при необходимости изменить статус заказа и время его выполнения. Рядом с полем </w:t>
      </w:r>
      <w:r>
        <w:rPr>
          <w:sz w:val="28"/>
          <w:szCs w:val="28"/>
          <w:lang w:val="en-US"/>
        </w:rPr>
        <w:t>ID</w:t>
      </w:r>
      <w:r w:rsidRPr="000E4423">
        <w:rPr>
          <w:sz w:val="28"/>
          <w:szCs w:val="28"/>
        </w:rPr>
        <w:t xml:space="preserve"> </w:t>
      </w:r>
      <w:r>
        <w:rPr>
          <w:sz w:val="28"/>
          <w:szCs w:val="28"/>
        </w:rPr>
        <w:t>заказа имеется знак вопроса, при наведении на который пользователь получит необходимую информацию в соответствующем поле.</w:t>
      </w:r>
    </w:p>
    <w:p w14:paraId="75E25AF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40BDB8FF" wp14:editId="496EF0A5">
            <wp:extent cx="2732049" cy="2497540"/>
            <wp:effectExtent l="0" t="0" r="0" b="0"/>
            <wp:docPr id="1589044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04460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40154" cy="2504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5095" w14:textId="2F330561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2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41114093" w14:textId="77777777" w:rsidR="008E175E" w:rsidRDefault="008E175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727537E" w14:textId="47D0C856" w:rsidR="008E175E" w:rsidRDefault="008E175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>(Рис. 10) пользователю открывается окно формирования заказа(Рис. 12), где он может ввести необходимые данные в соответствующие поля. По каждому полю имеется справочная информация, алгоритм получения которой уже был описан.</w:t>
      </w:r>
    </w:p>
    <w:p w14:paraId="1ABAEED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26D6CF53" wp14:editId="19DC61B8">
            <wp:extent cx="2776837" cy="2538483"/>
            <wp:effectExtent l="0" t="0" r="5080" b="0"/>
            <wp:docPr id="19047663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476638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83674" cy="2544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8FDA1" w14:textId="3895C873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3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7738AEAC" w14:textId="77777777" w:rsidR="008E175E" w:rsidRPr="008E175E" w:rsidRDefault="008E175E" w:rsidP="008E175E"/>
    <w:p w14:paraId="04ADA110" w14:textId="4E5E558D" w:rsidR="008E175E" w:rsidRDefault="008E175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переключении вкладки в окне формирования заказа(Рис. 13) пользователь может просмотреть список имеющихся биоматериалов, а также добавить пациента в базу данных.</w:t>
      </w:r>
    </w:p>
    <w:p w14:paraId="2F4B93B9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3F8B20" wp14:editId="4AC9181A">
            <wp:extent cx="1815152" cy="2082317"/>
            <wp:effectExtent l="0" t="0" r="0" b="0"/>
            <wp:docPr id="2697015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70154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18574" cy="208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EE6F2" w14:textId="5F9971F9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4 -</w:t>
      </w:r>
      <w:r w:rsidRPr="00BD54CE">
        <w:rPr>
          <w:noProof/>
          <w:sz w:val="28"/>
          <w:szCs w:val="28"/>
        </w:rPr>
        <w:t xml:space="preserve"> Окно добавления пациента</w:t>
      </w:r>
    </w:p>
    <w:p w14:paraId="169E7103" w14:textId="567D0297" w:rsidR="008E175E" w:rsidRDefault="008E175E" w:rsidP="00D86B3C">
      <w:pPr>
        <w:ind w:firstLine="709"/>
        <w:jc w:val="both"/>
        <w:rPr>
          <w:sz w:val="28"/>
          <w:szCs w:val="28"/>
        </w:rPr>
      </w:pPr>
      <w:r w:rsidRPr="00C95CC5">
        <w:rPr>
          <w:sz w:val="28"/>
          <w:szCs w:val="28"/>
        </w:rPr>
        <w:t xml:space="preserve">Нажав на кнопку Добавить пациента(Рис. </w:t>
      </w:r>
      <w:r>
        <w:rPr>
          <w:sz w:val="28"/>
          <w:szCs w:val="28"/>
        </w:rPr>
        <w:t>13</w:t>
      </w:r>
      <w:r w:rsidRPr="00C95CC5">
        <w:rPr>
          <w:sz w:val="28"/>
          <w:szCs w:val="28"/>
        </w:rPr>
        <w:t>) пользователь попадает на форму добавления данных пациента</w:t>
      </w:r>
      <w:r>
        <w:rPr>
          <w:sz w:val="28"/>
          <w:szCs w:val="28"/>
        </w:rPr>
        <w:t>(Рис. 14)</w:t>
      </w:r>
      <w:r w:rsidRPr="00C95CC5">
        <w:rPr>
          <w:sz w:val="28"/>
          <w:szCs w:val="28"/>
        </w:rPr>
        <w:t>, где он может ввести данные пациента в соответствующие поля, тем самым занеся его в базу данных</w:t>
      </w:r>
      <w:r>
        <w:rPr>
          <w:sz w:val="28"/>
          <w:szCs w:val="28"/>
        </w:rPr>
        <w:t>.</w:t>
      </w:r>
    </w:p>
    <w:p w14:paraId="5762422D" w14:textId="77777777" w:rsidR="008E175E" w:rsidRDefault="008E175E" w:rsidP="00BD54C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FAE703E" wp14:editId="0214C95A">
            <wp:extent cx="2879678" cy="2344683"/>
            <wp:effectExtent l="0" t="0" r="0" b="0"/>
            <wp:docPr id="201702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7022572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86904" cy="235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1A5A1" w14:textId="13D22A70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5 -</w:t>
      </w:r>
      <w:r w:rsidRPr="00BD54CE">
        <w:rPr>
          <w:noProof/>
          <w:sz w:val="28"/>
          <w:szCs w:val="28"/>
        </w:rPr>
        <w:t xml:space="preserve"> Окно работы с пациентом</w:t>
      </w:r>
    </w:p>
    <w:p w14:paraId="418BFB96" w14:textId="2F2978A2" w:rsidR="008E175E" w:rsidRDefault="008E175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жав на кнопку редактировать пациента в окне заказов(Рис. 10), пользователю открывается окно работы с пациентом(Рис. 15), в котором пользователь может ввести ФИО пациента, у которого необходимо изменить данные, а также внести изменения в поля, приведённые ниже поля ФИО. Также предусмотрена возможность отображения списка пациентов и получения справочной информации.</w:t>
      </w:r>
    </w:p>
    <w:p w14:paraId="79AE05AB" w14:textId="77777777" w:rsidR="00BD54CE" w:rsidRDefault="00BD54CE" w:rsidP="008E175E">
      <w:pPr>
        <w:rPr>
          <w:sz w:val="28"/>
          <w:szCs w:val="28"/>
        </w:rPr>
      </w:pPr>
    </w:p>
    <w:p w14:paraId="2801BBB6" w14:textId="77777777" w:rsidR="00BD54CE" w:rsidRDefault="00BD54CE" w:rsidP="00BD54CE">
      <w:pPr>
        <w:keepNext/>
        <w:jc w:val="center"/>
      </w:pPr>
      <w:r>
        <w:rPr>
          <w:noProof/>
        </w:rPr>
        <w:drawing>
          <wp:inline distT="0" distB="0" distL="0" distR="0" wp14:anchorId="65BE8B4A" wp14:editId="59F286CC">
            <wp:extent cx="2654786" cy="2217762"/>
            <wp:effectExtent l="0" t="0" r="0" b="0"/>
            <wp:docPr id="13216968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69687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62107" cy="222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AEE83" w14:textId="4C1018F9" w:rsidR="00BD54CE" w:rsidRPr="00BD54CE" w:rsidRDefault="00BD54C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6 -</w:t>
      </w:r>
      <w:r w:rsidRPr="00BD54CE">
        <w:rPr>
          <w:noProof/>
          <w:sz w:val="28"/>
          <w:szCs w:val="28"/>
        </w:rPr>
        <w:t xml:space="preserve"> Окно работы со счетами страховых компаний</w:t>
      </w:r>
    </w:p>
    <w:p w14:paraId="1DECF6AD" w14:textId="687BCCDC" w:rsidR="00BD54CE" w:rsidRDefault="00BD54C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успешном входе бухгалтер попадает на форму работы со счетами страховых компаний(Рис. 16). На данной форме пользователь может просмотреть информацию о страховых компаниях, а также сохранить отчеты</w:t>
      </w:r>
      <w:r w:rsidRPr="00AE574D">
        <w:rPr>
          <w:sz w:val="28"/>
          <w:szCs w:val="28"/>
        </w:rPr>
        <w:t>:</w:t>
      </w:r>
    </w:p>
    <w:p w14:paraId="26C01195" w14:textId="77777777" w:rsidR="00BD54CE" w:rsidRDefault="00BD54CE" w:rsidP="00D86B3C">
      <w:pPr>
        <w:pStyle w:val="a3"/>
        <w:numPr>
          <w:ilvl w:val="0"/>
          <w:numId w:val="7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О страховых компаниях</w:t>
      </w:r>
    </w:p>
    <w:p w14:paraId="316F4697" w14:textId="77777777" w:rsidR="00BD54CE" w:rsidRDefault="00BD54CE" w:rsidP="00D86B3C">
      <w:pPr>
        <w:pStyle w:val="a3"/>
        <w:numPr>
          <w:ilvl w:val="0"/>
          <w:numId w:val="7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О контроле качества</w:t>
      </w:r>
    </w:p>
    <w:p w14:paraId="14F3D0F2" w14:textId="77777777" w:rsidR="00BD54CE" w:rsidRDefault="00BD54CE" w:rsidP="00D86B3C">
      <w:pPr>
        <w:pStyle w:val="a3"/>
        <w:numPr>
          <w:ilvl w:val="0"/>
          <w:numId w:val="7"/>
        </w:numPr>
        <w:spacing w:after="160" w:line="259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 оказанным услугам</w:t>
      </w:r>
    </w:p>
    <w:p w14:paraId="68A38F54" w14:textId="6DA0C11C" w:rsidR="00BD54CE" w:rsidRPr="00006074" w:rsidRDefault="00BD54CE" w:rsidP="00D86B3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хранение отчетов происходит на рабочий стол операционной системы при нажатии на необходимые кнопки на форме(Рис. 16). Также имеется справочная информация, появляющаяся при наведении на кнопку.</w:t>
      </w:r>
    </w:p>
    <w:p w14:paraId="1E43BEF7" w14:textId="77777777" w:rsidR="00BD54CE" w:rsidRPr="00B54C21" w:rsidRDefault="00BD54CE" w:rsidP="008E175E">
      <w:pPr>
        <w:rPr>
          <w:sz w:val="28"/>
          <w:szCs w:val="28"/>
        </w:rPr>
      </w:pPr>
    </w:p>
    <w:p w14:paraId="4DD11BAC" w14:textId="77777777" w:rsidR="0016667D" w:rsidRDefault="0016667D" w:rsidP="00D86B3C">
      <w:pPr>
        <w:spacing w:after="160" w:line="259" w:lineRule="auto"/>
        <w:ind w:firstLine="709"/>
        <w:jc w:val="both"/>
        <w:rPr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  <w:r w:rsidRPr="0016667D">
        <w:rPr>
          <w:sz w:val="28"/>
          <w:szCs w:val="28"/>
        </w:rPr>
        <w:lastRenderedPageBreak/>
        <w:t>Также на учебной практике были разработаны программы для решения задач графическим</w:t>
      </w:r>
      <w:r>
        <w:rPr>
          <w:sz w:val="28"/>
          <w:szCs w:val="28"/>
        </w:rPr>
        <w:t>(Рис.17)</w:t>
      </w:r>
      <w:r w:rsidRPr="0016667D">
        <w:rPr>
          <w:sz w:val="28"/>
          <w:szCs w:val="28"/>
        </w:rPr>
        <w:t xml:space="preserve"> и симплекс-методом</w:t>
      </w:r>
      <w:r>
        <w:rPr>
          <w:sz w:val="32"/>
          <w:szCs w:val="32"/>
        </w:rPr>
        <w:t>(Рис.18).</w:t>
      </w:r>
    </w:p>
    <w:p w14:paraId="5446FAF5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noProof/>
          <w:sz w:val="32"/>
          <w:szCs w:val="32"/>
        </w:rPr>
        <w:drawing>
          <wp:inline distT="0" distB="0" distL="0" distR="0" wp14:anchorId="2BBB7289" wp14:editId="0C57B950">
            <wp:extent cx="3008229" cy="1924216"/>
            <wp:effectExtent l="0" t="0" r="1905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72117D5-29E8-10DF-ABDC-7F2D1A463FC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272117D5-29E8-10DF-ABDC-7F2D1A463FC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20765" cy="193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3162" w14:textId="54A3F0F2" w:rsidR="0016667D" w:rsidRPr="0016667D" w:rsidRDefault="0016667D" w:rsidP="0016667D">
      <w:pPr>
        <w:pStyle w:val="a4"/>
        <w:jc w:val="center"/>
        <w:rPr>
          <w:sz w:val="48"/>
          <w:szCs w:val="48"/>
        </w:rPr>
      </w:pPr>
      <w:r w:rsidRPr="0016667D">
        <w:rPr>
          <w:sz w:val="28"/>
          <w:szCs w:val="28"/>
        </w:rPr>
        <w:t>Рисунок 17 -</w:t>
      </w:r>
      <w:r w:rsidRPr="0016667D">
        <w:rPr>
          <w:noProof/>
          <w:sz w:val="28"/>
          <w:szCs w:val="28"/>
        </w:rPr>
        <w:t xml:space="preserve"> Решение задачи графическим методом</w:t>
      </w:r>
    </w:p>
    <w:p w14:paraId="5C73C069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noProof/>
          <w:sz w:val="32"/>
          <w:szCs w:val="32"/>
        </w:rPr>
        <w:drawing>
          <wp:inline distT="0" distB="0" distL="0" distR="0" wp14:anchorId="7FA85073" wp14:editId="255420A4">
            <wp:extent cx="4222142" cy="2208107"/>
            <wp:effectExtent l="0" t="0" r="6985" b="190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C7BE9F2-146A-711A-1AB3-0A67BA37A58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0C7BE9F2-146A-711A-1AB3-0A67BA37A58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5166" cy="2220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9656B" w14:textId="5956978D" w:rsidR="0016667D" w:rsidRPr="0016667D" w:rsidRDefault="0016667D" w:rsidP="0016667D">
      <w:pPr>
        <w:pStyle w:val="a4"/>
        <w:jc w:val="center"/>
        <w:rPr>
          <w:sz w:val="28"/>
          <w:szCs w:val="28"/>
        </w:rPr>
      </w:pPr>
      <w:r w:rsidRPr="0016667D">
        <w:rPr>
          <w:sz w:val="28"/>
          <w:szCs w:val="28"/>
        </w:rPr>
        <w:t>Рисунок 18 -</w:t>
      </w:r>
      <w:r w:rsidRPr="0016667D">
        <w:rPr>
          <w:noProof/>
          <w:sz w:val="28"/>
          <w:szCs w:val="28"/>
        </w:rPr>
        <w:t xml:space="preserve"> Решение задачи симплекс-методом</w:t>
      </w:r>
    </w:p>
    <w:p w14:paraId="0DDC609C" w14:textId="2D7429C9" w:rsidR="0016667D" w:rsidRPr="0016667D" w:rsidRDefault="0016667D">
      <w:pPr>
        <w:spacing w:after="160" w:line="259" w:lineRule="auto"/>
        <w:rPr>
          <w:sz w:val="32"/>
          <w:szCs w:val="32"/>
        </w:rPr>
      </w:pPr>
      <w:r w:rsidRPr="0016667D">
        <w:rPr>
          <w:sz w:val="32"/>
          <w:szCs w:val="32"/>
        </w:rPr>
        <w:br w:type="page"/>
      </w:r>
    </w:p>
    <w:p w14:paraId="05B43700" w14:textId="77777777" w:rsidR="0016667D" w:rsidRDefault="0016667D">
      <w:pPr>
        <w:spacing w:after="160" w:line="259" w:lineRule="auto"/>
        <w:rPr>
          <w:b/>
          <w:bCs/>
          <w:sz w:val="32"/>
          <w:szCs w:val="32"/>
        </w:rPr>
      </w:pPr>
    </w:p>
    <w:p w14:paraId="179DF8F5" w14:textId="76E9281D" w:rsidR="008E175E" w:rsidRPr="002447B0" w:rsidRDefault="008F7308" w:rsidP="002447B0">
      <w:pPr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t>Работа в системе контроля версий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5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2AE85B0A" w14:textId="77777777" w:rsidR="0052255F" w:rsidRPr="0052255F" w:rsidRDefault="0052255F" w:rsidP="0052255F"/>
    <w:p w14:paraId="52D64F5A" w14:textId="1F43E81E" w:rsidR="0052255F" w:rsidRPr="008F7308" w:rsidRDefault="008F7308" w:rsidP="00D86B3C">
      <w:pPr>
        <w:ind w:firstLine="709"/>
        <w:jc w:val="both"/>
        <w:rPr>
          <w:sz w:val="28"/>
          <w:szCs w:val="28"/>
        </w:rPr>
      </w:pPr>
      <w:bookmarkStart w:id="5" w:name="РаботаВСистемеКонтроляВерсий"/>
      <w:bookmarkEnd w:id="5"/>
      <w:r>
        <w:rPr>
          <w:sz w:val="28"/>
          <w:szCs w:val="28"/>
        </w:rPr>
        <w:t xml:space="preserve">В ходе учебной практики было необходимостью сохранять свою работу в репозиторий </w:t>
      </w:r>
      <w:r>
        <w:rPr>
          <w:sz w:val="28"/>
          <w:szCs w:val="28"/>
          <w:lang w:val="en-US"/>
        </w:rPr>
        <w:t>Git</w:t>
      </w:r>
      <w:r w:rsidR="002447B0">
        <w:rPr>
          <w:sz w:val="28"/>
          <w:szCs w:val="28"/>
          <w:lang w:val="en-US"/>
        </w:rPr>
        <w:t>Hub</w:t>
      </w:r>
      <w:r>
        <w:rPr>
          <w:sz w:val="28"/>
          <w:szCs w:val="28"/>
        </w:rPr>
        <w:t xml:space="preserve"> по дням с написанием коммитов к каждому дню практики</w:t>
      </w:r>
      <w:r w:rsidRPr="008F7308">
        <w:rPr>
          <w:sz w:val="28"/>
          <w:szCs w:val="28"/>
        </w:rPr>
        <w:t>(</w:t>
      </w:r>
      <w:r>
        <w:rPr>
          <w:sz w:val="28"/>
          <w:szCs w:val="28"/>
        </w:rPr>
        <w:t>Рис.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>).</w:t>
      </w:r>
    </w:p>
    <w:p w14:paraId="23D94B8A" w14:textId="77777777" w:rsidR="008F7308" w:rsidRDefault="008F7308" w:rsidP="008F7308">
      <w:pPr>
        <w:keepNext/>
        <w:jc w:val="center"/>
      </w:pPr>
      <w:r>
        <w:rPr>
          <w:noProof/>
          <w14:ligatures w14:val="standardContextual"/>
        </w:rPr>
        <w:drawing>
          <wp:inline distT="0" distB="0" distL="0" distR="0" wp14:anchorId="1963AE96" wp14:editId="6A2CB7D0">
            <wp:extent cx="5940425" cy="4287520"/>
            <wp:effectExtent l="0" t="0" r="3175" b="0"/>
            <wp:docPr id="17423240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2324085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38997" w14:textId="3FEF9527" w:rsidR="0052255F" w:rsidRDefault="008F7308" w:rsidP="008F7308">
      <w:pPr>
        <w:pStyle w:val="a4"/>
        <w:jc w:val="center"/>
        <w:rPr>
          <w:noProof/>
          <w:sz w:val="28"/>
          <w:szCs w:val="28"/>
        </w:rPr>
      </w:pPr>
      <w:r w:rsidRPr="008F7308">
        <w:rPr>
          <w:sz w:val="28"/>
          <w:szCs w:val="28"/>
        </w:rPr>
        <w:t>Рисунок 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 xml:space="preserve"> -</w:t>
      </w:r>
      <w:r w:rsidRPr="008F7308">
        <w:rPr>
          <w:noProof/>
          <w:sz w:val="28"/>
          <w:szCs w:val="28"/>
        </w:rPr>
        <w:t xml:space="preserve"> Выгрузка работы в </w:t>
      </w:r>
      <w:r w:rsidRPr="008F7308">
        <w:rPr>
          <w:noProof/>
          <w:sz w:val="28"/>
          <w:szCs w:val="28"/>
          <w:lang w:val="en-US"/>
        </w:rPr>
        <w:t>GitHub</w:t>
      </w:r>
      <w:r w:rsidRPr="008F7308">
        <w:rPr>
          <w:noProof/>
          <w:sz w:val="28"/>
          <w:szCs w:val="28"/>
        </w:rPr>
        <w:t xml:space="preserve"> по дням</w:t>
      </w:r>
    </w:p>
    <w:p w14:paraId="3B7C32F3" w14:textId="26BB7889" w:rsidR="008F7308" w:rsidRDefault="008F7308">
      <w:pPr>
        <w:spacing w:after="160" w:line="259" w:lineRule="auto"/>
      </w:pPr>
      <w:r>
        <w:br w:type="page"/>
      </w:r>
    </w:p>
    <w:p w14:paraId="2413DEC5" w14:textId="2EA3ADF2" w:rsidR="008F7308" w:rsidRPr="002447B0" w:rsidRDefault="008F7308" w:rsidP="002447B0">
      <w:pPr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lastRenderedPageBreak/>
        <w:t>Разработка тестовых наборов и тестовых сценариев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6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57516B4C" w14:textId="33FD2A73" w:rsidR="00271A8D" w:rsidRPr="00335050" w:rsidRDefault="008F7308" w:rsidP="00D86B3C">
      <w:pPr>
        <w:pStyle w:val="a3"/>
        <w:ind w:left="0" w:firstLine="709"/>
        <w:jc w:val="both"/>
        <w:rPr>
          <w:sz w:val="28"/>
          <w:szCs w:val="28"/>
        </w:rPr>
      </w:pPr>
      <w:bookmarkStart w:id="6" w:name="РазработкаТестовыхНаборов"/>
      <w:bookmarkEnd w:id="6"/>
      <w:r>
        <w:rPr>
          <w:sz w:val="28"/>
          <w:szCs w:val="28"/>
        </w:rPr>
        <w:t xml:space="preserve">В ходе практики было </w:t>
      </w:r>
      <w:r w:rsidR="00271A8D">
        <w:rPr>
          <w:sz w:val="28"/>
          <w:szCs w:val="28"/>
        </w:rPr>
        <w:t xml:space="preserve">проведено тестирование интерфейса </w:t>
      </w:r>
      <w:r>
        <w:rPr>
          <w:sz w:val="28"/>
          <w:szCs w:val="28"/>
        </w:rPr>
        <w:t>приложени</w:t>
      </w:r>
      <w:r w:rsidR="00271A8D">
        <w:rPr>
          <w:sz w:val="28"/>
          <w:szCs w:val="28"/>
        </w:rPr>
        <w:t>я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dLab</w:t>
      </w:r>
      <w:r w:rsidRPr="008F7308">
        <w:rPr>
          <w:sz w:val="28"/>
          <w:szCs w:val="28"/>
        </w:rPr>
        <w:t xml:space="preserve"> </w:t>
      </w:r>
      <w:r>
        <w:rPr>
          <w:sz w:val="28"/>
          <w:szCs w:val="28"/>
        </w:rPr>
        <w:t>и составлена таблица функционального тестирования.</w:t>
      </w:r>
    </w:p>
    <w:p w14:paraId="1E4BA16A" w14:textId="77777777" w:rsidR="009C58F3" w:rsidRPr="009C58F3" w:rsidRDefault="009C58F3" w:rsidP="008F7308">
      <w:pPr>
        <w:pStyle w:val="a3"/>
        <w:rPr>
          <w:sz w:val="28"/>
          <w:szCs w:val="28"/>
        </w:rPr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445"/>
        <w:gridCol w:w="2551"/>
        <w:gridCol w:w="2635"/>
        <w:gridCol w:w="1869"/>
        <w:gridCol w:w="1024"/>
      </w:tblGrid>
      <w:tr w:rsidR="00271A8D" w:rsidRPr="00271A8D" w14:paraId="3FEDF094" w14:textId="77777777" w:rsidTr="00D86B3C">
        <w:trPr>
          <w:jc w:val="center"/>
        </w:trPr>
        <w:tc>
          <w:tcPr>
            <w:tcW w:w="421" w:type="dxa"/>
          </w:tcPr>
          <w:p w14:paraId="21B14AC5" w14:textId="77777777" w:rsidR="00271A8D" w:rsidRPr="00271A8D" w:rsidRDefault="00271A8D" w:rsidP="00335050">
            <w:pPr>
              <w:jc w:val="center"/>
            </w:pPr>
            <w:r w:rsidRPr="00271A8D">
              <w:t>№</w:t>
            </w:r>
          </w:p>
        </w:tc>
        <w:tc>
          <w:tcPr>
            <w:tcW w:w="2551" w:type="dxa"/>
          </w:tcPr>
          <w:p w14:paraId="298E2289" w14:textId="77777777" w:rsidR="00271A8D" w:rsidRPr="00271A8D" w:rsidRDefault="00271A8D" w:rsidP="00335050">
            <w:pPr>
              <w:jc w:val="center"/>
            </w:pPr>
            <w:r w:rsidRPr="00271A8D">
              <w:t>Тестируемая функция</w:t>
            </w:r>
          </w:p>
        </w:tc>
        <w:tc>
          <w:tcPr>
            <w:tcW w:w="2635" w:type="dxa"/>
          </w:tcPr>
          <w:p w14:paraId="4CCFB9BC" w14:textId="77777777" w:rsidR="00271A8D" w:rsidRPr="00271A8D" w:rsidRDefault="00271A8D" w:rsidP="00335050">
            <w:pPr>
              <w:jc w:val="center"/>
            </w:pPr>
            <w:r w:rsidRPr="00271A8D">
              <w:t>Ожидаемый результат</w:t>
            </w:r>
          </w:p>
        </w:tc>
        <w:tc>
          <w:tcPr>
            <w:tcW w:w="1869" w:type="dxa"/>
          </w:tcPr>
          <w:p w14:paraId="58154493" w14:textId="77777777" w:rsidR="00271A8D" w:rsidRPr="00271A8D" w:rsidRDefault="00271A8D" w:rsidP="00335050">
            <w:pPr>
              <w:jc w:val="center"/>
            </w:pPr>
            <w:r w:rsidRPr="00271A8D">
              <w:t>Конечный результат</w:t>
            </w:r>
          </w:p>
        </w:tc>
        <w:tc>
          <w:tcPr>
            <w:tcW w:w="1024" w:type="dxa"/>
          </w:tcPr>
          <w:p w14:paraId="42F4AF17" w14:textId="77777777" w:rsidR="00271A8D" w:rsidRPr="00271A8D" w:rsidRDefault="00271A8D" w:rsidP="00335050">
            <w:pPr>
              <w:jc w:val="center"/>
            </w:pPr>
            <w:r w:rsidRPr="00271A8D">
              <w:t>Вывод</w:t>
            </w:r>
          </w:p>
        </w:tc>
      </w:tr>
      <w:tr w:rsidR="00271A8D" w:rsidRPr="00271A8D" w14:paraId="072E97F7" w14:textId="77777777" w:rsidTr="00D86B3C">
        <w:trPr>
          <w:jc w:val="center"/>
        </w:trPr>
        <w:tc>
          <w:tcPr>
            <w:tcW w:w="421" w:type="dxa"/>
          </w:tcPr>
          <w:p w14:paraId="263334D6" w14:textId="77777777" w:rsidR="00271A8D" w:rsidRPr="00271A8D" w:rsidRDefault="00271A8D" w:rsidP="00335050">
            <w:pPr>
              <w:jc w:val="center"/>
            </w:pPr>
            <w:r w:rsidRPr="00271A8D">
              <w:t>1</w:t>
            </w:r>
          </w:p>
        </w:tc>
        <w:tc>
          <w:tcPr>
            <w:tcW w:w="2551" w:type="dxa"/>
          </w:tcPr>
          <w:p w14:paraId="157EABC5" w14:textId="77777777" w:rsidR="00271A8D" w:rsidRPr="00271A8D" w:rsidRDefault="00271A8D" w:rsidP="00335050">
            <w:pPr>
              <w:jc w:val="center"/>
            </w:pPr>
            <w:r w:rsidRPr="00271A8D">
              <w:t>Функция авторизации пользователя</w:t>
            </w:r>
          </w:p>
        </w:tc>
        <w:tc>
          <w:tcPr>
            <w:tcW w:w="2635" w:type="dxa"/>
          </w:tcPr>
          <w:p w14:paraId="3790569F" w14:textId="77777777" w:rsidR="00271A8D" w:rsidRPr="00271A8D" w:rsidRDefault="00271A8D" w:rsidP="00335050">
            <w:pPr>
              <w:jc w:val="center"/>
            </w:pPr>
            <w:r w:rsidRPr="00271A8D">
              <w:t>Проверка наличия пользователя в базе данных и успешный вход в приложение</w:t>
            </w:r>
          </w:p>
        </w:tc>
        <w:tc>
          <w:tcPr>
            <w:tcW w:w="1869" w:type="dxa"/>
          </w:tcPr>
          <w:p w14:paraId="3757D220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3F24F097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1E48AD04" w14:textId="77777777" w:rsidTr="00D86B3C">
        <w:trPr>
          <w:jc w:val="center"/>
        </w:trPr>
        <w:tc>
          <w:tcPr>
            <w:tcW w:w="421" w:type="dxa"/>
          </w:tcPr>
          <w:p w14:paraId="2188A0AB" w14:textId="77777777" w:rsidR="00271A8D" w:rsidRPr="00271A8D" w:rsidRDefault="00271A8D" w:rsidP="00335050">
            <w:pPr>
              <w:jc w:val="center"/>
            </w:pPr>
            <w:r w:rsidRPr="00271A8D">
              <w:t>2</w:t>
            </w:r>
          </w:p>
        </w:tc>
        <w:tc>
          <w:tcPr>
            <w:tcW w:w="2551" w:type="dxa"/>
          </w:tcPr>
          <w:p w14:paraId="118893F8" w14:textId="77777777" w:rsidR="00271A8D" w:rsidRPr="00271A8D" w:rsidRDefault="00271A8D" w:rsidP="00335050">
            <w:pPr>
              <w:jc w:val="center"/>
            </w:pPr>
            <w:r w:rsidRPr="00271A8D">
              <w:t>Функция добавления данных в таблицу базы данных</w:t>
            </w:r>
          </w:p>
        </w:tc>
        <w:tc>
          <w:tcPr>
            <w:tcW w:w="2635" w:type="dxa"/>
          </w:tcPr>
          <w:p w14:paraId="3FA14E63" w14:textId="77777777" w:rsidR="00271A8D" w:rsidRPr="00271A8D" w:rsidRDefault="00271A8D" w:rsidP="00335050">
            <w:pPr>
              <w:jc w:val="center"/>
            </w:pPr>
            <w:r w:rsidRPr="00271A8D">
              <w:t>Успешное добавление данных в таблицу базы данных</w:t>
            </w:r>
          </w:p>
        </w:tc>
        <w:tc>
          <w:tcPr>
            <w:tcW w:w="1869" w:type="dxa"/>
          </w:tcPr>
          <w:p w14:paraId="2A48F5C5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4C095D2F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3BD3223F" w14:textId="77777777" w:rsidTr="00D86B3C">
        <w:trPr>
          <w:jc w:val="center"/>
        </w:trPr>
        <w:tc>
          <w:tcPr>
            <w:tcW w:w="421" w:type="dxa"/>
          </w:tcPr>
          <w:p w14:paraId="65223D3B" w14:textId="77777777" w:rsidR="00271A8D" w:rsidRPr="00271A8D" w:rsidRDefault="00271A8D" w:rsidP="00335050">
            <w:pPr>
              <w:jc w:val="center"/>
            </w:pPr>
            <w:r w:rsidRPr="00271A8D">
              <w:t>3</w:t>
            </w:r>
          </w:p>
        </w:tc>
        <w:tc>
          <w:tcPr>
            <w:tcW w:w="2551" w:type="dxa"/>
          </w:tcPr>
          <w:p w14:paraId="6D93E4E9" w14:textId="77777777" w:rsidR="00271A8D" w:rsidRPr="00271A8D" w:rsidRDefault="00271A8D" w:rsidP="00335050">
            <w:pPr>
              <w:jc w:val="center"/>
            </w:pPr>
            <w:r w:rsidRPr="00271A8D">
              <w:t>Функция скрытия пароля</w:t>
            </w:r>
          </w:p>
        </w:tc>
        <w:tc>
          <w:tcPr>
            <w:tcW w:w="2635" w:type="dxa"/>
          </w:tcPr>
          <w:p w14:paraId="5DC1AEBC" w14:textId="77777777" w:rsidR="00271A8D" w:rsidRPr="00271A8D" w:rsidRDefault="00271A8D" w:rsidP="00335050">
            <w:pPr>
              <w:jc w:val="center"/>
            </w:pPr>
            <w:r w:rsidRPr="00271A8D">
              <w:t>Скрывает пароль при нажатии на соответствующую кнопку</w:t>
            </w:r>
          </w:p>
        </w:tc>
        <w:tc>
          <w:tcPr>
            <w:tcW w:w="1869" w:type="dxa"/>
          </w:tcPr>
          <w:p w14:paraId="6A59584F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009DABC4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6CEDA3A3" w14:textId="77777777" w:rsidTr="00D86B3C">
        <w:trPr>
          <w:jc w:val="center"/>
        </w:trPr>
        <w:tc>
          <w:tcPr>
            <w:tcW w:w="421" w:type="dxa"/>
          </w:tcPr>
          <w:p w14:paraId="2DD58C87" w14:textId="77777777" w:rsidR="00271A8D" w:rsidRPr="00271A8D" w:rsidRDefault="00271A8D" w:rsidP="00335050">
            <w:pPr>
              <w:jc w:val="center"/>
            </w:pPr>
            <w:r w:rsidRPr="00271A8D">
              <w:t>4</w:t>
            </w:r>
          </w:p>
        </w:tc>
        <w:tc>
          <w:tcPr>
            <w:tcW w:w="2551" w:type="dxa"/>
          </w:tcPr>
          <w:p w14:paraId="747CDA7A" w14:textId="77777777" w:rsidR="00271A8D" w:rsidRPr="00271A8D" w:rsidRDefault="00271A8D" w:rsidP="00335050">
            <w:pPr>
              <w:jc w:val="center"/>
            </w:pPr>
            <w:r w:rsidRPr="00271A8D">
              <w:t>Функция построения графика</w:t>
            </w:r>
          </w:p>
        </w:tc>
        <w:tc>
          <w:tcPr>
            <w:tcW w:w="2635" w:type="dxa"/>
          </w:tcPr>
          <w:p w14:paraId="74D66670" w14:textId="77777777" w:rsidR="00271A8D" w:rsidRPr="00271A8D" w:rsidRDefault="00271A8D" w:rsidP="00335050">
            <w:pPr>
              <w:jc w:val="center"/>
            </w:pPr>
            <w:r w:rsidRPr="00271A8D">
              <w:t>Функция строит график при нажатии на кнопку</w:t>
            </w:r>
          </w:p>
        </w:tc>
        <w:tc>
          <w:tcPr>
            <w:tcW w:w="1869" w:type="dxa"/>
          </w:tcPr>
          <w:p w14:paraId="6024DB16" w14:textId="77777777" w:rsidR="00271A8D" w:rsidRPr="00271A8D" w:rsidRDefault="00271A8D" w:rsidP="00335050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00F5B356" w14:textId="77777777" w:rsidR="00271A8D" w:rsidRPr="00271A8D" w:rsidRDefault="00271A8D" w:rsidP="00335050">
            <w:pPr>
              <w:jc w:val="center"/>
            </w:pPr>
            <w:r w:rsidRPr="00271A8D">
              <w:t>-</w:t>
            </w:r>
          </w:p>
        </w:tc>
      </w:tr>
      <w:tr w:rsidR="00271A8D" w:rsidRPr="00271A8D" w14:paraId="71DAF1D0" w14:textId="77777777" w:rsidTr="00D86B3C">
        <w:trPr>
          <w:jc w:val="center"/>
        </w:trPr>
        <w:tc>
          <w:tcPr>
            <w:tcW w:w="421" w:type="dxa"/>
          </w:tcPr>
          <w:p w14:paraId="73AB834C" w14:textId="77777777" w:rsidR="00271A8D" w:rsidRPr="00271A8D" w:rsidRDefault="00271A8D" w:rsidP="00335050">
            <w:pPr>
              <w:jc w:val="center"/>
            </w:pPr>
            <w:r w:rsidRPr="00271A8D">
              <w:t>5</w:t>
            </w:r>
          </w:p>
        </w:tc>
        <w:tc>
          <w:tcPr>
            <w:tcW w:w="2551" w:type="dxa"/>
          </w:tcPr>
          <w:p w14:paraId="15D8F352" w14:textId="77777777" w:rsidR="00271A8D" w:rsidRPr="00271A8D" w:rsidRDefault="00271A8D" w:rsidP="00335050">
            <w:pPr>
              <w:jc w:val="center"/>
            </w:pPr>
            <w:r w:rsidRPr="00271A8D">
              <w:t>Функция составления отчетов и сохранения их в файл</w:t>
            </w:r>
          </w:p>
        </w:tc>
        <w:tc>
          <w:tcPr>
            <w:tcW w:w="2635" w:type="dxa"/>
          </w:tcPr>
          <w:p w14:paraId="3EFB5C3E" w14:textId="77777777" w:rsidR="00271A8D" w:rsidRPr="00271A8D" w:rsidRDefault="00271A8D" w:rsidP="00335050">
            <w:pPr>
              <w:jc w:val="center"/>
            </w:pPr>
            <w:r w:rsidRPr="00271A8D">
              <w:t>Функция составляет отчет в соответствии с заданием</w:t>
            </w:r>
          </w:p>
        </w:tc>
        <w:tc>
          <w:tcPr>
            <w:tcW w:w="1869" w:type="dxa"/>
          </w:tcPr>
          <w:p w14:paraId="4C0E8CFE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6543B746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41F58953" w14:textId="77777777" w:rsidTr="00D86B3C">
        <w:trPr>
          <w:jc w:val="center"/>
        </w:trPr>
        <w:tc>
          <w:tcPr>
            <w:tcW w:w="421" w:type="dxa"/>
          </w:tcPr>
          <w:p w14:paraId="777B9C4A" w14:textId="77777777" w:rsidR="00271A8D" w:rsidRPr="00271A8D" w:rsidRDefault="00271A8D" w:rsidP="00335050">
            <w:pPr>
              <w:jc w:val="center"/>
            </w:pPr>
            <w:r w:rsidRPr="00271A8D">
              <w:t>6</w:t>
            </w:r>
          </w:p>
        </w:tc>
        <w:tc>
          <w:tcPr>
            <w:tcW w:w="2551" w:type="dxa"/>
          </w:tcPr>
          <w:p w14:paraId="5C27BA18" w14:textId="77777777" w:rsidR="00271A8D" w:rsidRPr="00271A8D" w:rsidRDefault="00271A8D" w:rsidP="00335050">
            <w:pPr>
              <w:jc w:val="center"/>
            </w:pPr>
            <w:r w:rsidRPr="00271A8D">
              <w:t xml:space="preserve">Функция ввода </w:t>
            </w:r>
            <w:r w:rsidRPr="00271A8D">
              <w:rPr>
                <w:lang w:val="en-US"/>
              </w:rPr>
              <w:t>CAPTCHA</w:t>
            </w:r>
            <w:r w:rsidRPr="00271A8D">
              <w:t xml:space="preserve"> при неудачной попытке входа</w:t>
            </w:r>
          </w:p>
        </w:tc>
        <w:tc>
          <w:tcPr>
            <w:tcW w:w="2635" w:type="dxa"/>
          </w:tcPr>
          <w:p w14:paraId="7B1B0441" w14:textId="77777777" w:rsidR="00271A8D" w:rsidRPr="00271A8D" w:rsidRDefault="00271A8D" w:rsidP="00335050">
            <w:pPr>
              <w:jc w:val="center"/>
            </w:pPr>
            <w:r w:rsidRPr="00271A8D">
              <w:t xml:space="preserve">Функция выводит </w:t>
            </w:r>
            <w:r w:rsidRPr="00271A8D">
              <w:rPr>
                <w:lang w:val="en-US"/>
              </w:rPr>
              <w:t>CAPTCHA</w:t>
            </w:r>
            <w:r w:rsidRPr="00271A8D">
              <w:t>, которую проходит пользователь для повторной попытки входа</w:t>
            </w:r>
          </w:p>
        </w:tc>
        <w:tc>
          <w:tcPr>
            <w:tcW w:w="1869" w:type="dxa"/>
          </w:tcPr>
          <w:p w14:paraId="567F3423" w14:textId="77777777" w:rsidR="00271A8D" w:rsidRPr="00271A8D" w:rsidRDefault="00271A8D" w:rsidP="00335050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69000CBC" w14:textId="77777777" w:rsidR="00271A8D" w:rsidRPr="00271A8D" w:rsidRDefault="00271A8D" w:rsidP="00335050">
            <w:pPr>
              <w:jc w:val="center"/>
            </w:pPr>
            <w:r w:rsidRPr="00271A8D">
              <w:t>-</w:t>
            </w:r>
          </w:p>
        </w:tc>
      </w:tr>
      <w:tr w:rsidR="00271A8D" w:rsidRPr="00271A8D" w14:paraId="3E600856" w14:textId="77777777" w:rsidTr="00D86B3C">
        <w:trPr>
          <w:jc w:val="center"/>
        </w:trPr>
        <w:tc>
          <w:tcPr>
            <w:tcW w:w="421" w:type="dxa"/>
          </w:tcPr>
          <w:p w14:paraId="03A206C1" w14:textId="77777777" w:rsidR="00271A8D" w:rsidRPr="00271A8D" w:rsidRDefault="00271A8D" w:rsidP="00335050">
            <w:pPr>
              <w:jc w:val="center"/>
            </w:pPr>
            <w:r w:rsidRPr="00271A8D">
              <w:t>7</w:t>
            </w:r>
          </w:p>
        </w:tc>
        <w:tc>
          <w:tcPr>
            <w:tcW w:w="2551" w:type="dxa"/>
          </w:tcPr>
          <w:p w14:paraId="79E9C62B" w14:textId="77777777" w:rsidR="00271A8D" w:rsidRPr="00271A8D" w:rsidRDefault="00271A8D" w:rsidP="00335050">
            <w:pPr>
              <w:jc w:val="center"/>
            </w:pPr>
            <w:r w:rsidRPr="00271A8D">
              <w:t>Функция просмотра данных из таблицы базы данных в виде списка</w:t>
            </w:r>
          </w:p>
        </w:tc>
        <w:tc>
          <w:tcPr>
            <w:tcW w:w="2635" w:type="dxa"/>
          </w:tcPr>
          <w:p w14:paraId="18645855" w14:textId="77777777" w:rsidR="00271A8D" w:rsidRPr="00271A8D" w:rsidRDefault="00271A8D" w:rsidP="00335050">
            <w:pPr>
              <w:jc w:val="center"/>
            </w:pPr>
            <w:r w:rsidRPr="00271A8D">
              <w:t>Функция выводит данные из таблицы в специальное поле</w:t>
            </w:r>
          </w:p>
        </w:tc>
        <w:tc>
          <w:tcPr>
            <w:tcW w:w="1869" w:type="dxa"/>
          </w:tcPr>
          <w:p w14:paraId="5C9D8055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21511359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3DD86CF6" w14:textId="77777777" w:rsidTr="00D86B3C">
        <w:trPr>
          <w:jc w:val="center"/>
        </w:trPr>
        <w:tc>
          <w:tcPr>
            <w:tcW w:w="421" w:type="dxa"/>
          </w:tcPr>
          <w:p w14:paraId="052C9E44" w14:textId="77777777" w:rsidR="00271A8D" w:rsidRPr="00271A8D" w:rsidRDefault="00271A8D" w:rsidP="00335050">
            <w:pPr>
              <w:jc w:val="center"/>
              <w:rPr>
                <w:lang w:val="en-US"/>
              </w:rPr>
            </w:pPr>
            <w:r w:rsidRPr="00271A8D">
              <w:rPr>
                <w:lang w:val="en-US"/>
              </w:rPr>
              <w:t>8</w:t>
            </w:r>
          </w:p>
        </w:tc>
        <w:tc>
          <w:tcPr>
            <w:tcW w:w="2551" w:type="dxa"/>
          </w:tcPr>
          <w:p w14:paraId="1BC05412" w14:textId="77777777" w:rsidR="00271A8D" w:rsidRPr="00271A8D" w:rsidRDefault="00271A8D" w:rsidP="00335050">
            <w:pPr>
              <w:jc w:val="center"/>
            </w:pPr>
            <w:r w:rsidRPr="00271A8D">
              <w:t>Функция редактирования существующих данных таблицы базы данных</w:t>
            </w:r>
          </w:p>
        </w:tc>
        <w:tc>
          <w:tcPr>
            <w:tcW w:w="2635" w:type="dxa"/>
          </w:tcPr>
          <w:p w14:paraId="3C660750" w14:textId="77777777" w:rsidR="00271A8D" w:rsidRPr="00271A8D" w:rsidRDefault="00271A8D" w:rsidP="00335050">
            <w:pPr>
              <w:jc w:val="center"/>
            </w:pPr>
            <w:r w:rsidRPr="00271A8D">
              <w:t>Функция позволяет пользователю редактировать имеющиеся в таблице данные</w:t>
            </w:r>
          </w:p>
        </w:tc>
        <w:tc>
          <w:tcPr>
            <w:tcW w:w="1869" w:type="dxa"/>
          </w:tcPr>
          <w:p w14:paraId="31335A8F" w14:textId="77777777" w:rsidR="00271A8D" w:rsidRPr="00271A8D" w:rsidRDefault="00271A8D" w:rsidP="00335050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1A25F944" w14:textId="77777777" w:rsidR="00271A8D" w:rsidRPr="00271A8D" w:rsidRDefault="00271A8D" w:rsidP="00335050">
            <w:pPr>
              <w:jc w:val="center"/>
            </w:pPr>
            <w:r w:rsidRPr="00271A8D">
              <w:t>+</w:t>
            </w:r>
          </w:p>
        </w:tc>
      </w:tr>
      <w:tr w:rsidR="00271A8D" w:rsidRPr="00271A8D" w14:paraId="68B54683" w14:textId="77777777" w:rsidTr="00D86B3C">
        <w:trPr>
          <w:jc w:val="center"/>
        </w:trPr>
        <w:tc>
          <w:tcPr>
            <w:tcW w:w="421" w:type="dxa"/>
          </w:tcPr>
          <w:p w14:paraId="32D8E93E" w14:textId="77777777" w:rsidR="00271A8D" w:rsidRPr="00271A8D" w:rsidRDefault="00271A8D" w:rsidP="00335050">
            <w:pPr>
              <w:jc w:val="center"/>
            </w:pPr>
            <w:r w:rsidRPr="00271A8D">
              <w:t>9</w:t>
            </w:r>
          </w:p>
        </w:tc>
        <w:tc>
          <w:tcPr>
            <w:tcW w:w="2551" w:type="dxa"/>
          </w:tcPr>
          <w:p w14:paraId="4678BB20" w14:textId="77777777" w:rsidR="00271A8D" w:rsidRPr="00271A8D" w:rsidRDefault="00271A8D" w:rsidP="00335050">
            <w:pPr>
              <w:jc w:val="center"/>
            </w:pPr>
            <w:r w:rsidRPr="00271A8D">
              <w:t>Функция установки таймера для пользователя, по истечение которого происходит выход из учетной записи</w:t>
            </w:r>
          </w:p>
        </w:tc>
        <w:tc>
          <w:tcPr>
            <w:tcW w:w="2635" w:type="dxa"/>
          </w:tcPr>
          <w:p w14:paraId="20AF9F08" w14:textId="77777777" w:rsidR="00271A8D" w:rsidRPr="00271A8D" w:rsidRDefault="00271A8D" w:rsidP="00335050">
            <w:pPr>
              <w:jc w:val="center"/>
            </w:pPr>
            <w:r w:rsidRPr="00271A8D">
              <w:t>Функция реализует таймер на определённое время, по истечение которого происходит выход из учетной записи пользователя</w:t>
            </w:r>
          </w:p>
        </w:tc>
        <w:tc>
          <w:tcPr>
            <w:tcW w:w="1869" w:type="dxa"/>
          </w:tcPr>
          <w:p w14:paraId="0C74B8AC" w14:textId="77777777" w:rsidR="00271A8D" w:rsidRPr="00271A8D" w:rsidRDefault="00271A8D" w:rsidP="00335050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74DD4BE3" w14:textId="77777777" w:rsidR="00271A8D" w:rsidRPr="00271A8D" w:rsidRDefault="00271A8D" w:rsidP="00335050">
            <w:pPr>
              <w:jc w:val="center"/>
            </w:pPr>
            <w:r w:rsidRPr="00271A8D">
              <w:t>-</w:t>
            </w:r>
          </w:p>
        </w:tc>
      </w:tr>
    </w:tbl>
    <w:p w14:paraId="7A3D6DFC" w14:textId="77777777" w:rsidR="00271A8D" w:rsidRDefault="00271A8D" w:rsidP="008F7308">
      <w:pPr>
        <w:pStyle w:val="a3"/>
        <w:rPr>
          <w:sz w:val="28"/>
          <w:szCs w:val="28"/>
        </w:rPr>
      </w:pPr>
    </w:p>
    <w:p w14:paraId="010BD499" w14:textId="5A50AD52" w:rsidR="008F7308" w:rsidRPr="00335050" w:rsidRDefault="00271A8D" w:rsidP="001D01D7">
      <w:pPr>
        <w:pStyle w:val="a3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ое тестирование было проведено для приложения </w:t>
      </w:r>
      <w:r w:rsidRPr="00271A8D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271A8D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14:paraId="32CE0C23" w14:textId="25B45755" w:rsidR="002811A9" w:rsidRPr="00335050" w:rsidRDefault="002811A9">
      <w:pPr>
        <w:spacing w:after="160" w:line="259" w:lineRule="auto"/>
        <w:rPr>
          <w:sz w:val="28"/>
          <w:szCs w:val="28"/>
        </w:rPr>
      </w:pPr>
      <w:r w:rsidRPr="00335050">
        <w:rPr>
          <w:sz w:val="28"/>
          <w:szCs w:val="28"/>
        </w:rPr>
        <w:br w:type="page"/>
      </w:r>
    </w:p>
    <w:p w14:paraId="12872FB3" w14:textId="419F9002" w:rsidR="002811A9" w:rsidRPr="002447B0" w:rsidRDefault="002811A9" w:rsidP="002447B0">
      <w:pPr>
        <w:ind w:left="426"/>
        <w:jc w:val="center"/>
        <w:rPr>
          <w:b/>
          <w:bCs/>
          <w:sz w:val="32"/>
          <w:szCs w:val="32"/>
          <w:lang w:val="en-US"/>
        </w:rPr>
      </w:pPr>
      <w:r w:rsidRPr="002447B0">
        <w:rPr>
          <w:b/>
          <w:bCs/>
          <w:sz w:val="32"/>
          <w:szCs w:val="32"/>
        </w:rPr>
        <w:lastRenderedPageBreak/>
        <w:t>Отладка программного модуля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7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10921597" w14:textId="21A5F563" w:rsidR="002811A9" w:rsidRDefault="002811A9" w:rsidP="00D86B3C">
      <w:pPr>
        <w:ind w:firstLine="709"/>
        <w:jc w:val="both"/>
        <w:rPr>
          <w:sz w:val="28"/>
          <w:szCs w:val="28"/>
        </w:rPr>
      </w:pPr>
      <w:bookmarkStart w:id="7" w:name="ОтладкаПрограммногоМодуля"/>
      <w:bookmarkEnd w:id="7"/>
      <w:r>
        <w:rPr>
          <w:sz w:val="28"/>
          <w:szCs w:val="28"/>
        </w:rPr>
        <w:t xml:space="preserve">В ходе учебной практики была проведена отладка программы </w:t>
      </w:r>
      <w:r>
        <w:rPr>
          <w:sz w:val="28"/>
          <w:szCs w:val="28"/>
          <w:lang w:val="en-US"/>
        </w:rPr>
        <w:t>Medlab</w:t>
      </w:r>
      <w:r w:rsidRPr="002811A9">
        <w:rPr>
          <w:sz w:val="28"/>
          <w:szCs w:val="28"/>
        </w:rPr>
        <w:t xml:space="preserve"> </w:t>
      </w:r>
      <w:r>
        <w:rPr>
          <w:sz w:val="28"/>
          <w:szCs w:val="28"/>
        </w:rPr>
        <w:t>и проверена обработка исключений(Рис.</w:t>
      </w:r>
      <w:r w:rsidR="0016667D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4A7FEAAF" w14:textId="77777777" w:rsidR="002811A9" w:rsidRDefault="002811A9" w:rsidP="002811A9">
      <w:pPr>
        <w:keepNext/>
      </w:pPr>
      <w:r>
        <w:rPr>
          <w:noProof/>
          <w14:ligatures w14:val="standardContextual"/>
        </w:rPr>
        <w:drawing>
          <wp:inline distT="0" distB="0" distL="0" distR="0" wp14:anchorId="7292037A" wp14:editId="0AD23229">
            <wp:extent cx="5940425" cy="2329180"/>
            <wp:effectExtent l="0" t="0" r="3175" b="0"/>
            <wp:docPr id="8789061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90616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27076" w14:textId="36B37D02" w:rsidR="002811A9" w:rsidRDefault="002811A9" w:rsidP="002811A9">
      <w:pPr>
        <w:pStyle w:val="a4"/>
        <w:jc w:val="center"/>
        <w:rPr>
          <w:noProof/>
          <w:sz w:val="28"/>
          <w:szCs w:val="28"/>
        </w:rPr>
      </w:pPr>
      <w:r w:rsidRPr="002811A9">
        <w:rPr>
          <w:sz w:val="28"/>
          <w:szCs w:val="28"/>
        </w:rPr>
        <w:t xml:space="preserve">Рисунок </w:t>
      </w:r>
      <w:r w:rsidR="0016667D">
        <w:rPr>
          <w:sz w:val="28"/>
          <w:szCs w:val="28"/>
        </w:rPr>
        <w:t>20</w:t>
      </w:r>
      <w:r w:rsidRPr="002811A9">
        <w:rPr>
          <w:sz w:val="28"/>
          <w:szCs w:val="28"/>
        </w:rPr>
        <w:t xml:space="preserve"> -</w:t>
      </w:r>
      <w:r w:rsidRPr="002811A9">
        <w:rPr>
          <w:noProof/>
          <w:sz w:val="28"/>
          <w:szCs w:val="28"/>
        </w:rPr>
        <w:t xml:space="preserve"> Отладка приложения </w:t>
      </w:r>
      <w:r w:rsidRPr="002811A9">
        <w:rPr>
          <w:noProof/>
          <w:sz w:val="28"/>
          <w:szCs w:val="28"/>
          <w:lang w:val="en-US"/>
        </w:rPr>
        <w:t>MedLab</w:t>
      </w:r>
    </w:p>
    <w:p w14:paraId="7EA04C29" w14:textId="77777777" w:rsidR="002811A9" w:rsidRDefault="002811A9" w:rsidP="002811A9">
      <w:pPr>
        <w:pStyle w:val="a3"/>
        <w:rPr>
          <w:b/>
          <w:bCs/>
          <w:sz w:val="32"/>
          <w:szCs w:val="32"/>
        </w:rPr>
      </w:pPr>
    </w:p>
    <w:p w14:paraId="51454BE3" w14:textId="77777777" w:rsidR="00D86B3C" w:rsidRDefault="00D86B3C">
      <w:pPr>
        <w:spacing w:after="160" w:line="259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04C601F0" w14:textId="77E3EDF0" w:rsidR="002811A9" w:rsidRPr="002447B0" w:rsidRDefault="002811A9" w:rsidP="002447B0">
      <w:pPr>
        <w:ind w:left="426"/>
        <w:jc w:val="center"/>
        <w:rPr>
          <w:b/>
          <w:bCs/>
          <w:sz w:val="32"/>
          <w:szCs w:val="32"/>
        </w:rPr>
      </w:pPr>
      <w:r w:rsidRPr="002447B0">
        <w:rPr>
          <w:b/>
          <w:bCs/>
          <w:sz w:val="32"/>
          <w:szCs w:val="32"/>
        </w:rPr>
        <w:lastRenderedPageBreak/>
        <w:t>Заключение</w:t>
      </w:r>
      <w:r w:rsidR="00331B70" w:rsidRPr="002447B0">
        <w:rPr>
          <w:b/>
          <w:bCs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447B0">
        <w:rPr>
          <w:b/>
          <w:bCs/>
          <w:sz w:val="32"/>
          <w:szCs w:val="32"/>
        </w:rPr>
        <w:instrText>8</w:instrText>
      </w:r>
      <w:r w:rsidR="00331B70">
        <w:instrText xml:space="preserve">" </w:instrText>
      </w:r>
      <w:r w:rsidR="00331B70" w:rsidRPr="002447B0">
        <w:rPr>
          <w:b/>
          <w:bCs/>
          <w:sz w:val="32"/>
          <w:szCs w:val="32"/>
        </w:rPr>
        <w:fldChar w:fldCharType="end"/>
      </w:r>
    </w:p>
    <w:p w14:paraId="4123CC5B" w14:textId="77777777" w:rsidR="00D86B3C" w:rsidRDefault="00D8299A" w:rsidP="00D86B3C">
      <w:pPr>
        <w:pStyle w:val="a6"/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bookmarkStart w:id="8" w:name="Заключение"/>
      <w:bookmarkStart w:id="9" w:name="_GoBack"/>
      <w:bookmarkEnd w:id="8"/>
      <w:bookmarkEnd w:id="9"/>
      <w:r w:rsidRPr="00480BF0">
        <w:rPr>
          <w:color w:val="000000"/>
          <w:sz w:val="28"/>
          <w:szCs w:val="28"/>
        </w:rPr>
        <w:t xml:space="preserve">В процессе учебной практики был получен ценный опыт, способствующий расширению профессиональных знаний и навыков. </w:t>
      </w:r>
    </w:p>
    <w:p w14:paraId="31051FE4" w14:textId="1563850B" w:rsidR="00D8299A" w:rsidRDefault="00D8299A" w:rsidP="00D86B3C">
      <w:pPr>
        <w:pStyle w:val="a6"/>
        <w:shd w:val="clear" w:color="auto" w:fill="FFFFFF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480BF0">
        <w:rPr>
          <w:color w:val="000000"/>
          <w:sz w:val="28"/>
          <w:szCs w:val="28"/>
          <w:shd w:val="clear" w:color="auto" w:fill="FFFFFF"/>
        </w:rPr>
        <w:t>Практика сыграла важную роль в формировании навыков, которые будут полезны в будущей профессиональной деятельности. Полученные знания и опыт станут основой для дальнейшего совершенствования и развития в выбранной области.</w:t>
      </w:r>
    </w:p>
    <w:p w14:paraId="4EBDE9E8" w14:textId="49154DAD" w:rsidR="001D01D7" w:rsidRPr="00D86B3C" w:rsidRDefault="001D01D7" w:rsidP="00D86B3C">
      <w:pPr>
        <w:pStyle w:val="a6"/>
        <w:shd w:val="clear" w:color="auto" w:fill="FFFFFF"/>
        <w:ind w:firstLine="709"/>
        <w:jc w:val="both"/>
        <w:rPr>
          <w:color w:val="000000"/>
          <w:sz w:val="28"/>
          <w:szCs w:val="28"/>
        </w:rPr>
      </w:pPr>
      <w:r w:rsidRPr="001D01D7">
        <w:rPr>
          <w:color w:val="000000"/>
          <w:sz w:val="28"/>
          <w:szCs w:val="28"/>
        </w:rPr>
        <w:t>В целом, учебная практика была продуктивной и познавательной, что позволило расширить кругозор и подготовиться к будущей профессиональной деятельности.</w:t>
      </w:r>
    </w:p>
    <w:p w14:paraId="28B49C23" w14:textId="33D6B9FD" w:rsidR="00D8299A" w:rsidRDefault="00D8299A">
      <w:pPr>
        <w:spacing w:after="160" w:line="259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14:paraId="2500DC4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89E485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7B8DC3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09AF3E99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7CE58BE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3EB57E3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66D8A93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4FA9FF7E" w14:textId="3EA6C390" w:rsidR="00D8299A" w:rsidRDefault="00D8299A" w:rsidP="00335050">
      <w:pPr>
        <w:pStyle w:val="a6"/>
        <w:shd w:val="clear" w:color="auto" w:fill="FFFFFF"/>
        <w:ind w:left="567" w:hanging="141"/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Приложения</w:t>
      </w:r>
      <w:r w:rsidR="00331B70">
        <w:rPr>
          <w:b/>
          <w:bCs/>
          <w:color w:val="000000"/>
          <w:sz w:val="32"/>
          <w:szCs w:val="32"/>
        </w:rPr>
        <w:fldChar w:fldCharType="begin"/>
      </w:r>
      <w:r w:rsidR="00331B70">
        <w:instrText xml:space="preserve"> XE "</w:instrText>
      </w:r>
      <w:r w:rsidR="00331B70" w:rsidRPr="002A77CA">
        <w:rPr>
          <w:b/>
          <w:bCs/>
          <w:color w:val="000000"/>
          <w:sz w:val="32"/>
          <w:szCs w:val="32"/>
        </w:rPr>
        <w:instrText>9</w:instrText>
      </w:r>
      <w:r w:rsidR="00331B70">
        <w:instrText xml:space="preserve">" </w:instrText>
      </w:r>
      <w:r w:rsidR="00331B70">
        <w:rPr>
          <w:b/>
          <w:bCs/>
          <w:color w:val="000000"/>
          <w:sz w:val="32"/>
          <w:szCs w:val="32"/>
        </w:rPr>
        <w:fldChar w:fldCharType="end"/>
      </w:r>
    </w:p>
    <w:p w14:paraId="582E8C9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DE8847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8B54A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927D75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9006D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9BD0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77C616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4F1D3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9AF653E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112C46C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A4B19C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A72B61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1AEE9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04693F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B4AB55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BC83E3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EE2FCFD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D82ADE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2F7D69F9" w14:textId="77777777" w:rsidR="00D8299A" w:rsidRDefault="00D8299A" w:rsidP="00D8299A">
      <w:pPr>
        <w:spacing w:line="360" w:lineRule="auto"/>
        <w:rPr>
          <w:caps/>
          <w:sz w:val="28"/>
          <w:szCs w:val="28"/>
        </w:rPr>
      </w:pPr>
    </w:p>
    <w:p w14:paraId="204F4634" w14:textId="57DE63F6" w:rsidR="00D8299A" w:rsidRPr="00D8299A" w:rsidRDefault="00D8299A" w:rsidP="00D8299A">
      <w:pPr>
        <w:spacing w:line="360" w:lineRule="auto"/>
        <w:jc w:val="right"/>
        <w:rPr>
          <w:b/>
          <w:bCs/>
          <w:caps/>
          <w:sz w:val="28"/>
          <w:szCs w:val="28"/>
        </w:rPr>
      </w:pPr>
      <w:r w:rsidRPr="00D8299A">
        <w:rPr>
          <w:b/>
          <w:bCs/>
          <w:caps/>
          <w:sz w:val="28"/>
          <w:szCs w:val="28"/>
        </w:rPr>
        <w:lastRenderedPageBreak/>
        <w:t>Приложение 1</w:t>
      </w:r>
    </w:p>
    <w:p w14:paraId="21AA34E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4A3F20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9EB42E2" w14:textId="19BC3758" w:rsidR="00D8299A" w:rsidRPr="00A7567F" w:rsidRDefault="00D8299A" w:rsidP="00D8299A">
      <w:pPr>
        <w:spacing w:line="360" w:lineRule="auto"/>
        <w:jc w:val="center"/>
        <w:rPr>
          <w:caps/>
          <w:sz w:val="28"/>
          <w:szCs w:val="28"/>
        </w:rPr>
      </w:pPr>
      <w:bookmarkStart w:id="10" w:name="Приложения"/>
      <w:bookmarkEnd w:id="10"/>
      <w:r w:rsidRPr="00A7567F">
        <w:rPr>
          <w:caps/>
          <w:sz w:val="28"/>
          <w:szCs w:val="28"/>
        </w:rPr>
        <w:t>МИНИСТЕРСТВО образования Кировской области</w:t>
      </w:r>
    </w:p>
    <w:p w14:paraId="6171C4AC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6492DBE4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"Слободской колледж педагогики и социальных отношений"</w:t>
      </w:r>
    </w:p>
    <w:p w14:paraId="710A98C2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E935000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470DDDA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D86B32E" w14:textId="77777777" w:rsidR="00D8299A" w:rsidRPr="00A7567F" w:rsidRDefault="00D8299A" w:rsidP="00D8299A">
      <w:pPr>
        <w:spacing w:after="120"/>
        <w:rPr>
          <w:b/>
          <w:sz w:val="28"/>
          <w:szCs w:val="28"/>
        </w:rPr>
      </w:pPr>
    </w:p>
    <w:p w14:paraId="5394A45B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08721D31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CD68405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6C937587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Проект</w:t>
      </w:r>
    </w:p>
    <w:p w14:paraId="7010A158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Техническое задание</w:t>
      </w:r>
    </w:p>
    <w:p w14:paraId="490A9CFC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Листов 14</w:t>
      </w:r>
    </w:p>
    <w:p w14:paraId="37355EAB" w14:textId="77777777" w:rsidR="00D8299A" w:rsidRPr="00A7567F" w:rsidRDefault="00D8299A" w:rsidP="00D8299A">
      <w:pPr>
        <w:jc w:val="center"/>
        <w:rPr>
          <w:b/>
          <w:sz w:val="28"/>
          <w:szCs w:val="28"/>
        </w:rPr>
      </w:pPr>
    </w:p>
    <w:p w14:paraId="157D87E9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BD3BB8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4CEFC1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AAFA52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151D315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6B1BCEC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4D895C4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F6423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95712CB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C78D54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9AF556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DC2B75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0048F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FFB123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DF627C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476039C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E281575" w14:textId="77777777" w:rsidR="00D8299A" w:rsidRPr="00A7567F" w:rsidRDefault="00D8299A" w:rsidP="00D8299A">
      <w:pPr>
        <w:rPr>
          <w:sz w:val="28"/>
          <w:szCs w:val="28"/>
        </w:rPr>
      </w:pPr>
    </w:p>
    <w:p w14:paraId="22CBEC9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43F3FF6" w14:textId="77777777" w:rsidR="00D8299A" w:rsidRPr="00A7567F" w:rsidRDefault="00D8299A" w:rsidP="00D8299A">
      <w:pPr>
        <w:jc w:val="center"/>
        <w:rPr>
          <w:b/>
          <w:sz w:val="28"/>
          <w:szCs w:val="28"/>
        </w:rPr>
        <w:sectPr w:rsidR="00D8299A" w:rsidRPr="00A7567F" w:rsidSect="00331B70"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 w:val="28"/>
          <w:szCs w:val="28"/>
        </w:rPr>
        <w:t>2022</w:t>
      </w:r>
    </w:p>
    <w:p w14:paraId="09856636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5DAECEAD" w14:textId="77777777" w:rsidR="00D8299A" w:rsidRPr="00A7567F" w:rsidRDefault="00D8299A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r w:rsidRPr="00A7567F">
        <w:rPr>
          <w:rFonts w:ascii="Times New Roman" w:hAnsi="Times New Roman"/>
          <w:sz w:val="28"/>
          <w:szCs w:val="28"/>
        </w:rPr>
        <w:fldChar w:fldCharType="begin"/>
      </w:r>
      <w:r w:rsidRPr="00A7567F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A7567F">
        <w:rPr>
          <w:rFonts w:ascii="Times New Roman" w:hAnsi="Times New Roman"/>
          <w:sz w:val="28"/>
          <w:szCs w:val="28"/>
        </w:rPr>
        <w:fldChar w:fldCharType="separate"/>
      </w:r>
      <w:hyperlink w:anchor="_Toc107747478" w:history="1">
        <w:r w:rsidRPr="00A7567F">
          <w:rPr>
            <w:rStyle w:val="ab"/>
            <w:rFonts w:ascii="Times New Roman" w:hAnsi="Times New Roman"/>
            <w:sz w:val="28"/>
            <w:szCs w:val="28"/>
          </w:rPr>
          <w:t>1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Введение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8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3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163BB15F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79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2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Основания для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9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4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B1039EB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0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3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Назначение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0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5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88AACE3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1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4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1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4B174300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2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1. Требования к функциональным характеристикам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2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6723C3A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 Требования к надежност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77D661E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1. Требования к обеспечению надежного функционирования программы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C38011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5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2. Время восстановления после отказ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5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0714C6B3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3. Отказы из-за некорректных действий оператор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3176F2F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 Условия эксплуатаци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1133B7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8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1. Климатические условия эксплуатаци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8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FF9E4EC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9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2. Требования к квалификации и численности персонал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9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D00BE0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0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4. Требования к составу и параметрам технических средств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0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864578E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1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 Требования к информационной и программной совместимост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1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C7FD1DA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2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1. Требования к информационным структурам и методам реше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2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EA28E47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2. Требования к исходным кодам и языкам программир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D394430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3. Требования к программным средствам, используемым программой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8F9ABCB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5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4. Требования к защите информации и программ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5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D407A16" w14:textId="77777777" w:rsidR="00D8299A" w:rsidRPr="00A7567F" w:rsidRDefault="0033505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5. Специальные треб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D989B0D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6. Требования к маркировке и упаковке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280FB57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8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7. Требования к транспортированию и хранению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8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372C98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9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8. Специальные тре</w:t>
        </w:r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б</w:t>
        </w:r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9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4B6A3F4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0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5. Требования к программной документаци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0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9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DBC8E39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1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6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ехнико-экономические показател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1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0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5A8FE99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2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7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Стадии и этапы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2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F3BD78C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7.1. Стадии разработк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C8F6E3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7.2. Этапы разработк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B46B49" w14:textId="77777777" w:rsidR="00D8299A" w:rsidRPr="00A7567F" w:rsidRDefault="00335050" w:rsidP="00D8299A">
      <w:pPr>
        <w:pStyle w:val="1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5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8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Порядок контроля и прием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5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59849D12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8.1. Виды испытаний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F8A954D" w14:textId="77777777" w:rsidR="00D8299A" w:rsidRPr="00A7567F" w:rsidRDefault="0033505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8.2. Общие требования к приемке работы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28E9C0B" w14:textId="77777777" w:rsidR="00D8299A" w:rsidRPr="00A7567F" w:rsidRDefault="00335050" w:rsidP="00D8299A">
      <w:pPr>
        <w:pStyle w:val="11"/>
        <w:rPr>
          <w:rFonts w:ascii="Times New Roman" w:hAnsi="Times New Roman"/>
          <w:sz w:val="28"/>
          <w:szCs w:val="28"/>
        </w:rPr>
      </w:pPr>
      <w:hyperlink w:anchor="_Toc107747508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Перечень принятых сокращений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8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4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  <w:r w:rsidR="00D8299A" w:rsidRPr="00A7567F">
        <w:rPr>
          <w:rFonts w:ascii="Times New Roman" w:hAnsi="Times New Roman"/>
          <w:sz w:val="28"/>
          <w:szCs w:val="28"/>
        </w:rPr>
        <w:fldChar w:fldCharType="end"/>
      </w:r>
    </w:p>
    <w:p w14:paraId="04050926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1" w:name="_Toc10774747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1"/>
    </w:p>
    <w:p w14:paraId="503C9E4B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4124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Данное техническое задание разработано с целью описания требований и функциональности приложения для Медицинской Лаборатории. Разработка данного приложения направлена на оптимизацию процессов работы лаборатории, улучшение качества предоставляемых услуг и обеспечение более удобного взаимодействия с клиентами.</w:t>
      </w:r>
    </w:p>
    <w:p w14:paraId="40917285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Медицинская лаборатория -</w:t>
      </w:r>
      <w:r w:rsidRPr="00ED549B">
        <w:rPr>
          <w:color w:val="000000"/>
          <w:sz w:val="28"/>
          <w:szCs w:val="28"/>
        </w:rPr>
        <w:t xml:space="preserve"> </w:t>
      </w:r>
      <w:r w:rsidRPr="00E41246">
        <w:rPr>
          <w:color w:val="000000"/>
          <w:sz w:val="28"/>
          <w:szCs w:val="28"/>
        </w:rPr>
        <w:t>это учреждение, специализирующееся на проведении различных медицинских анализов и исследований. Её основная цель - предоставление информации о состоянии здоровья пациентов, подтверждение диагнозов, контроль эффективности лечения, а также профилактика заболеваний.</w:t>
      </w:r>
    </w:p>
    <w:p w14:paraId="26E338E7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Медицинские лаборатории выполняют широкий спектр анализов, включая общеклинические исследования крови и мочи, биохимические анализы, гематологические исследования, иммунологические тесты, молекулярно-генетические анализы, микробиологические исследования и другие.</w:t>
      </w:r>
    </w:p>
    <w:p w14:paraId="760AAE90" w14:textId="77777777" w:rsidR="00D8299A" w:rsidRPr="00D8299A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Они также могут заниматься анализом тканей и биоматериалов для выявления патологий, проведением онкологических исследований, оценкой уровня гормонов и многими другими видами анализов.</w:t>
      </w:r>
    </w:p>
    <w:p w14:paraId="12D7B071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Важной частью деятельности медицинских лабораторий является обеспечение точности результатов и соблюдение стандартов качества. Работа лаборатории играет ключевую роль в диагностике и лечении многих заболеваний, а также в поддержании здоровья населения в целом.</w:t>
      </w:r>
    </w:p>
    <w:p w14:paraId="7798A8B4" w14:textId="77777777" w:rsidR="00D8299A" w:rsidRPr="00E41246" w:rsidRDefault="00D8299A" w:rsidP="00D8299A">
      <w:pPr>
        <w:pStyle w:val="tdtext"/>
        <w:rPr>
          <w:rFonts w:ascii="Times New Roman" w:hAnsi="Times New Roman"/>
          <w:sz w:val="36"/>
          <w:szCs w:val="36"/>
        </w:rPr>
      </w:pPr>
    </w:p>
    <w:p w14:paraId="368CF06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bookmarkStart w:id="12" w:name="_Toc10774747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2"/>
    </w:p>
    <w:p w14:paraId="57F0B3A8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D549B">
        <w:rPr>
          <w:rFonts w:ascii="Times New Roman" w:hAnsi="Times New Roman"/>
          <w:sz w:val="28"/>
          <w:szCs w:val="32"/>
        </w:rPr>
        <w:t xml:space="preserve">Основаниями для разработки приложения является в первую очередь оптимизация процессов работы, которая включает в себя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втоматизацию основных процессов приема пациентов, сдачи анализов, обработки данных и выдачи результатов. Это может значительно повысить эффективность работы лаборатории. Приложение позволит сократить время, затрачиваемое на административные процедуры, и сосредоточить внимание на медицинских аспектах работы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48290BFF" w14:textId="77777777" w:rsidR="00D8299A" w:rsidRPr="00ED549B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Также необходимо улучшение качества обслуживания, которая включает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себя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п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редоставление клиентам удобного способа записи на прием, получения результатов анализов и обратной связи с лабораторией может повысить уровень удовлетворенности клиентов и улучшить их опыт общения с медицинской лабораторией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69BE18EA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8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3"/>
    </w:p>
    <w:p w14:paraId="3CCEBCB3" w14:textId="77777777" w:rsidR="00D8299A" w:rsidRPr="00AE65A7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E65A7">
        <w:rPr>
          <w:rFonts w:ascii="Times New Roman" w:hAnsi="Times New Roman"/>
          <w:sz w:val="28"/>
          <w:szCs w:val="28"/>
        </w:rPr>
        <w:t>Важными аспектами разработки приложения для медицинской лаборатории являются:</w:t>
      </w:r>
    </w:p>
    <w:p w14:paraId="6229E3E2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птимизация процессов</w:t>
      </w:r>
      <w:r w:rsidRPr="00AE65A7">
        <w:rPr>
          <w:color w:val="000000"/>
          <w:sz w:val="28"/>
          <w:szCs w:val="28"/>
        </w:rPr>
        <w:t>: Приложение позволит оптимизировать процессы приема пациентов, сбора и обработки анализов, что сократит временные затраты на административные задачи и повысит эффективность работы персонала.</w:t>
      </w:r>
    </w:p>
    <w:p w14:paraId="7C185287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доступа к услугам</w:t>
      </w:r>
      <w:r w:rsidRPr="00AE65A7">
        <w:rPr>
          <w:color w:val="000000"/>
          <w:sz w:val="28"/>
          <w:szCs w:val="28"/>
        </w:rPr>
        <w:t>: Клиентам будет предоставлен удобный способ записи на прием, сдачи анализов и получения результатов через мобильное приложение, что значительно улучшит их опыт обслуживания и сделает процесс взаимодействия с лабораторией более удобным и прозрачным.</w:t>
      </w:r>
    </w:p>
    <w:p w14:paraId="4C2307CB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ачества обслуживания</w:t>
      </w:r>
      <w:r w:rsidRPr="00AE65A7">
        <w:rPr>
          <w:color w:val="000000"/>
          <w:sz w:val="28"/>
          <w:szCs w:val="28"/>
        </w:rPr>
        <w:t>: Автоматизация процессов позволит лаборатории обеспечивать более высокий уровень сервиса, уменьшать время ожидания результатов и обеспечивать оперативное информирование клиентов о состоянии их анализов.</w:t>
      </w:r>
    </w:p>
    <w:p w14:paraId="76EECF3C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точности и достоверности данных</w:t>
      </w:r>
      <w:r w:rsidRPr="00AE65A7">
        <w:rPr>
          <w:color w:val="000000"/>
          <w:sz w:val="28"/>
          <w:szCs w:val="28"/>
        </w:rPr>
        <w:t>: Минимизация человеческого вмешательства в процесс обработки данных снизит вероятность ошибок и повысит точность результатов анализов, что критически важно для диагностики и лечения пациентов.</w:t>
      </w:r>
    </w:p>
    <w:p w14:paraId="42911E7E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беспечение безопасности данных</w:t>
      </w:r>
      <w:r w:rsidRPr="00AE65A7">
        <w:rPr>
          <w:color w:val="000000"/>
          <w:sz w:val="28"/>
          <w:szCs w:val="28"/>
        </w:rPr>
        <w:t>: Разработка приложения с соблюдением современных стандартов безопасности данных поможет лаборатории защитить медицинскую информацию пациентов от несанкционированного доступа и обеспечить соблюдение законодательных требований в области защиты персональных данных.</w:t>
      </w:r>
    </w:p>
    <w:p w14:paraId="544B9E9D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онкурентоспособности</w:t>
      </w:r>
      <w:r w:rsidRPr="00AE65A7">
        <w:rPr>
          <w:color w:val="000000"/>
          <w:sz w:val="28"/>
          <w:szCs w:val="28"/>
        </w:rPr>
        <w:t>: Внедрение современных технологий в работу лаборатории поможет ей оставаться конкурентоспособной на рынке медицинских услуг, привлекать новых клиентов и укреплять свою репутацию как надежного и инновационного медицинского учреждения.</w:t>
      </w:r>
    </w:p>
    <w:p w14:paraId="7410DAE1" w14:textId="77777777" w:rsidR="00D8299A" w:rsidRPr="00AE65A7" w:rsidRDefault="00D8299A" w:rsidP="00D8299A">
      <w:pPr>
        <w:pStyle w:val="tdtext"/>
      </w:pPr>
    </w:p>
    <w:p w14:paraId="45A9CE84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0774748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4"/>
    </w:p>
    <w:p w14:paraId="1E6483A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5" w:name="_Toc107747482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15"/>
    </w:p>
    <w:p w14:paraId="111AA3FD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4611D4F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6" w:name="_Toc107747483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16"/>
    </w:p>
    <w:p w14:paraId="3524AA9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17" w:name="_Toc107747484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17"/>
    </w:p>
    <w:p w14:paraId="5AB1B4BA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E6F3B27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3C3D437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15525FFD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14391706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6D34F7CD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135D46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18" w:name="_Toc107747485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18"/>
    </w:p>
    <w:p w14:paraId="15EE0C3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68566B65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5662F95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19" w:name="_Toc107747486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19"/>
    </w:p>
    <w:p w14:paraId="2E04CE9C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76F325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335A75F5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0" w:name="_Toc107747487"/>
      <w:r w:rsidRPr="00A7567F">
        <w:rPr>
          <w:rFonts w:ascii="Times New Roman" w:hAnsi="Times New Roman" w:cs="Times New Roman"/>
          <w:sz w:val="28"/>
          <w:szCs w:val="28"/>
        </w:rPr>
        <w:lastRenderedPageBreak/>
        <w:t>Условия эксплуатации</w:t>
      </w:r>
      <w:bookmarkEnd w:id="20"/>
    </w:p>
    <w:p w14:paraId="306C1597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1" w:name="_Toc107747488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21"/>
    </w:p>
    <w:p w14:paraId="3D8516AD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5C3B60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2" w:name="_Toc107747489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22"/>
    </w:p>
    <w:p w14:paraId="3029FEF5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5626D87E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2B4C2B4C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2425CE10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595F1247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2F4D1F2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CB13AEA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</w:p>
    <w:p w14:paraId="762E06B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90"/>
      <w:r w:rsidRPr="00A7567F">
        <w:rPr>
          <w:rFonts w:ascii="Times New Roman" w:hAnsi="Times New Roman" w:cs="Times New Roman"/>
          <w:sz w:val="28"/>
          <w:szCs w:val="28"/>
        </w:rPr>
        <w:t>Требования к составу и параметрам технических средств</w:t>
      </w:r>
      <w:bookmarkEnd w:id="23"/>
    </w:p>
    <w:p w14:paraId="5EC5516E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2D1E1F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58D6CE5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Гигабайт, не менее;</w:t>
      </w:r>
    </w:p>
    <w:p w14:paraId="43B6EB59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ционную систему Windows 7;</w:t>
      </w:r>
    </w:p>
    <w:p w14:paraId="5B6F85F4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4" w:name="_Toc107747491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24"/>
    </w:p>
    <w:p w14:paraId="6072CC9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5" w:name="_Toc107747492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25"/>
    </w:p>
    <w:p w14:paraId="2F1E91DF" w14:textId="77777777" w:rsidR="00D8299A" w:rsidRPr="00A7567F" w:rsidRDefault="00D8299A" w:rsidP="00D8299A">
      <w:pPr>
        <w:pStyle w:val="x-scope"/>
        <w:ind w:firstLine="567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>База данных работает под управлением Microsoft SQL Server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2CEDE85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6" w:name="_Toc107747493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26"/>
    </w:p>
    <w:p w14:paraId="153B6B3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Дополнительные требования не предъявляются</w:t>
      </w:r>
    </w:p>
    <w:p w14:paraId="238DAB4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7" w:name="_Toc107747494"/>
      <w:r w:rsidRPr="00A7567F">
        <w:rPr>
          <w:rFonts w:ascii="Times New Roman" w:hAnsi="Times New Roman" w:cs="Times New Roman"/>
        </w:rPr>
        <w:lastRenderedPageBreak/>
        <w:t>Требования к программным средствам, используемым программой</w:t>
      </w:r>
      <w:bookmarkEnd w:id="27"/>
    </w:p>
    <w:p w14:paraId="0CEF708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</w:t>
      </w:r>
    </w:p>
    <w:p w14:paraId="58BD6A79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8" w:name="_Toc107747495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28"/>
    </w:p>
    <w:p w14:paraId="75AA85F6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Требования к защите информации и программ не предъявляются</w:t>
      </w:r>
    </w:p>
    <w:p w14:paraId="29E21EB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29" w:name="_Toc107747496"/>
      <w:r w:rsidRPr="00A7567F">
        <w:rPr>
          <w:rFonts w:ascii="Times New Roman" w:hAnsi="Times New Roman" w:cs="Times New Roman"/>
        </w:rPr>
        <w:t>Специальные требования</w:t>
      </w:r>
      <w:bookmarkEnd w:id="29"/>
    </w:p>
    <w:p w14:paraId="62C00433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7B6E168E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0" w:name="_Toc107747497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30"/>
    </w:p>
    <w:p w14:paraId="4964335B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98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31"/>
    </w:p>
    <w:p w14:paraId="241307F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2" w:name="_Toc107747499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32"/>
    </w:p>
    <w:p w14:paraId="0924993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33" w:name="_Toc107747500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33"/>
    </w:p>
    <w:p w14:paraId="5C17C08E" w14:textId="0B2C0CFF" w:rsidR="00D8299A" w:rsidRPr="00AE2589" w:rsidRDefault="00AE2589" w:rsidP="00D8299A">
      <w:pPr>
        <w:pStyle w:val="tdtext"/>
        <w:rPr>
          <w:rFonts w:ascii="Times New Roman" w:hAnsi="Times New Roman"/>
          <w:sz w:val="28"/>
          <w:szCs w:val="32"/>
        </w:rPr>
      </w:pPr>
      <w:r w:rsidRPr="00AE2589">
        <w:rPr>
          <w:rFonts w:ascii="Times New Roman" w:hAnsi="Times New Roman"/>
          <w:sz w:val="28"/>
          <w:szCs w:val="32"/>
        </w:rPr>
        <w:t>См</w:t>
      </w:r>
      <w:r>
        <w:rPr>
          <w:rFonts w:ascii="Times New Roman" w:hAnsi="Times New Roman"/>
          <w:sz w:val="28"/>
          <w:szCs w:val="32"/>
        </w:rPr>
        <w:t>.</w:t>
      </w:r>
      <w:r w:rsidRPr="00AE2589">
        <w:rPr>
          <w:rFonts w:ascii="Times New Roman" w:hAnsi="Times New Roman"/>
          <w:sz w:val="28"/>
          <w:szCs w:val="32"/>
        </w:rPr>
        <w:t xml:space="preserve"> </w:t>
      </w:r>
      <w:r>
        <w:rPr>
          <w:rFonts w:ascii="Times New Roman" w:hAnsi="Times New Roman"/>
          <w:sz w:val="28"/>
          <w:szCs w:val="32"/>
        </w:rPr>
        <w:t xml:space="preserve">пункт 4 </w:t>
      </w:r>
      <w:r>
        <w:rPr>
          <w:rFonts w:ascii="Times New Roman" w:hAnsi="Times New Roman"/>
          <w:sz w:val="28"/>
          <w:szCs w:val="32"/>
          <w:lang w:val="en-US"/>
        </w:rPr>
        <w:t>“</w:t>
      </w:r>
      <w:r>
        <w:rPr>
          <w:rFonts w:ascii="Times New Roman" w:hAnsi="Times New Roman"/>
          <w:sz w:val="28"/>
          <w:szCs w:val="32"/>
        </w:rPr>
        <w:t>Р</w:t>
      </w:r>
      <w:r w:rsidRPr="00AE2589">
        <w:rPr>
          <w:rFonts w:ascii="Times New Roman" w:hAnsi="Times New Roman"/>
          <w:sz w:val="28"/>
          <w:szCs w:val="32"/>
        </w:rPr>
        <w:t>уководство оператора</w:t>
      </w:r>
      <w:r>
        <w:rPr>
          <w:rFonts w:ascii="Times New Roman" w:hAnsi="Times New Roman"/>
          <w:sz w:val="28"/>
          <w:szCs w:val="32"/>
          <w:lang w:val="en-US"/>
        </w:rPr>
        <w:t>”</w:t>
      </w:r>
      <w:r>
        <w:rPr>
          <w:rFonts w:ascii="Times New Roman" w:hAnsi="Times New Roman"/>
          <w:sz w:val="28"/>
          <w:szCs w:val="32"/>
        </w:rPr>
        <w:t>.</w:t>
      </w:r>
    </w:p>
    <w:p w14:paraId="1642EA0B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4" w:name="_Toc10774750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34"/>
    </w:p>
    <w:p w14:paraId="20197566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0BB995E3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5" w:name="_Toc107747502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35"/>
    </w:p>
    <w:p w14:paraId="69B7D20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6" w:name="_Toc107747503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36"/>
    </w:p>
    <w:p w14:paraId="4C01F31F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01D8C12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7376EDA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3487FC82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5FEED3BA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504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37"/>
    </w:p>
    <w:p w14:paraId="683D71D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8462FB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57A024D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35B224E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0E3E486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066C376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0096A67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2E7DE0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2E0B255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7CA4E63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5D20BF7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4C5EBEB4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69C6E43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0E2F0B1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3DC9792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75389F8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184E101C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05CCD00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1D55457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6B5653B9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8" w:name="_Toc107747505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38"/>
    </w:p>
    <w:p w14:paraId="69D6BF37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506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39"/>
    </w:p>
    <w:p w14:paraId="6E7287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3AB606C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742DDBF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1E5CD2B3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0" w:name="_Toc107747507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40"/>
    </w:p>
    <w:p w14:paraId="6A0BDE9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64671E38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D8299A" w:rsidRPr="00A7567F" w:rsidSect="00D8299A">
          <w:headerReference w:type="default" r:id="rId34"/>
          <w:footerReference w:type="default" r:id="rId35"/>
          <w:pgSz w:w="11906" w:h="16838" w:code="9"/>
          <w:pgMar w:top="1418" w:right="567" w:bottom="851" w:left="1134" w:header="709" w:footer="709" w:gutter="0"/>
          <w:cols w:space="708"/>
          <w:docGrid w:linePitch="360"/>
        </w:sectPr>
      </w:pPr>
      <w:bookmarkStart w:id="41" w:name="_Toc271729715"/>
      <w:bookmarkStart w:id="42" w:name="_Toc298323190"/>
    </w:p>
    <w:p w14:paraId="62FF429A" w14:textId="77777777" w:rsidR="00D8299A" w:rsidRPr="00A7567F" w:rsidRDefault="00D8299A" w:rsidP="00D8299A">
      <w:pPr>
        <w:pStyle w:val="tdtocunorderedcaption"/>
        <w:rPr>
          <w:rFonts w:ascii="Times New Roman" w:hAnsi="Times New Roman"/>
          <w:sz w:val="28"/>
        </w:rPr>
      </w:pPr>
      <w:bookmarkStart w:id="43" w:name="_Toc107747508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41"/>
      <w:bookmarkEnd w:id="42"/>
      <w:bookmarkEnd w:id="43"/>
    </w:p>
    <w:p w14:paraId="4649DC52" w14:textId="77777777" w:rsidR="00D8299A" w:rsidRPr="00D8299A" w:rsidRDefault="00D8299A" w:rsidP="00D8299A">
      <w:pPr>
        <w:pStyle w:val="a6"/>
        <w:shd w:val="clear" w:color="auto" w:fill="FFFFFF"/>
        <w:rPr>
          <w:color w:val="000000"/>
          <w:sz w:val="28"/>
          <w:szCs w:val="28"/>
        </w:rPr>
      </w:pPr>
    </w:p>
    <w:p w14:paraId="1201CC59" w14:textId="77777777" w:rsidR="002811A9" w:rsidRPr="002811A9" w:rsidRDefault="002811A9" w:rsidP="002811A9">
      <w:pPr>
        <w:rPr>
          <w:sz w:val="28"/>
          <w:szCs w:val="28"/>
        </w:rPr>
      </w:pPr>
    </w:p>
    <w:sectPr w:rsidR="002811A9" w:rsidRPr="002811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AC602E" w14:textId="77777777" w:rsidR="004F1239" w:rsidRDefault="004F1239">
      <w:r>
        <w:separator/>
      </w:r>
    </w:p>
  </w:endnote>
  <w:endnote w:type="continuationSeparator" w:id="0">
    <w:p w14:paraId="76ACA8FD" w14:textId="77777777" w:rsidR="004F1239" w:rsidRDefault="004F12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99E177" w14:textId="77777777" w:rsidR="00335050" w:rsidRDefault="00335050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0A5B885" wp14:editId="60A491FE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7D050340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D665F9" w14:textId="77777777" w:rsidR="00335050" w:rsidRPr="001E483A" w:rsidRDefault="00335050" w:rsidP="00335050">
    <w:pPr>
      <w:pStyle w:val="a9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2481A8A6" wp14:editId="1D2FA6F2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12" name="Группа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13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AAFC3D" w14:textId="77777777" w:rsidR="00335050" w:rsidRPr="009C641F" w:rsidRDefault="00335050" w:rsidP="00335050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17" name="Группа 17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18" name="Прямоугольник 18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B31DAEA" w14:textId="77777777" w:rsidR="00335050" w:rsidRPr="00A965E8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9897E6C" w14:textId="77777777" w:rsidR="00335050" w:rsidRPr="00A965E8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05BC69" w14:textId="77777777" w:rsidR="00335050" w:rsidRPr="00197CCC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1EF0CD" w14:textId="77777777" w:rsidR="00335050" w:rsidRPr="00A965E8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E36F7C1" w14:textId="77777777" w:rsidR="00335050" w:rsidRPr="00082709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рямоугольник 23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F41B46" w14:textId="77777777" w:rsidR="00335050" w:rsidRPr="00A965E8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оугольник 24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47BC91B" w14:textId="77777777" w:rsidR="00335050" w:rsidRPr="00082709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дуб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Прямоугольник 25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816627" w14:textId="77777777" w:rsidR="00335050" w:rsidRPr="00670A11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801F23E" w14:textId="77777777" w:rsidR="00335050" w:rsidRPr="00A965E8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2A1AE0" w14:textId="77777777" w:rsidR="00335050" w:rsidRPr="00653D7A" w:rsidRDefault="00335050" w:rsidP="0033505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ая соединительная линия 2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0" name="Прямая соединительная линия 3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1" name="Прямая соединительная линия 3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481A8A6" id="Группа 12" o:spid="_x0000_s1026" style="position:absolute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">
              <v:rect id="Rectangle 430" o:spid="_x0000_s1027" style="position:absolute;left:4381;top:52101;width:6120;height:8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VU3cQA&#10;AADbAAAADwAAAGRycy9kb3ducmV2LnhtbERPTWvCQBC9C/0PyxS86aYKWlNXaQVRpFKaSKG3aXaa&#10;BLOzMbvG+O/dgtDbPN7nzJedqURLjSstK3gaRiCIM6tLzhUc0vXgGYTzyBory6TgSg6Wi4feHGNt&#10;L/xJbeJzEULYxaig8L6OpXRZQQbd0NbEgfu1jUEfYJNL3eAlhJtKjqJoIg2WHBoKrGlVUHZMzkbB&#10;kdq3r3Rjk/fvn4/zaSf309FpplT/sXt9AeGp8//iu3urw/wx/P0SDp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lVN3EAAAA2wAAAA8AAAAAAAAAAAAAAAAAmAIAAGRycy9k&#10;b3ducmV2LnhtbFBLBQYAAAAABAAEAPUAAACJAwAAAAA=&#10;" filled="f" stroked="f" strokeweight="1.5pt">
                <v:textbox inset="0,0,0,0">
                  <w:txbxContent>
                    <w:p w14:paraId="75AAFC3D" w14:textId="77777777" w:rsidR="00335050" w:rsidRPr="009C641F" w:rsidRDefault="00335050" w:rsidP="00335050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17" o:spid="_x0000_s1028" style="position:absolute;width:4375;height:52197" coordsize="4375,5219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<v:rect id="Прямоугольник 18" o:spid="_x0000_s1029" style="position:absolute;left:1809;top:43148;width:248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lxycYA&#10;AADbAAAADwAAAGRycy9kb3ducmV2LnhtbESPT2vCQBDF74LfYRmhF9FNpZQSXUWkolLB+gfa45Ad&#10;k2B2NmS3Gr+9cyh4m+G9ee83k1nrKnWlJpSeDbwOE1DEmbcl5wZOx+XgA1SIyBYrz2TgTgFm025n&#10;gqn1N97T9RBzJSEcUjRQxFinWoesIIdh6Gti0c6+cRhlbXJtG7xJuKv0KEnetcOSpaHAmhYFZZfD&#10;nzOwWi+3+58vnr99b3a/n/mi7G92d2Neeu18DCpSG5/m/+u1FXyBlV9kAD19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slxycYAAADb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5B31DAEA" w14:textId="77777777" w:rsidR="00335050" w:rsidRPr="00A965E8" w:rsidRDefault="00335050" w:rsidP="0033505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9" o:spid="_x0000_s1030" style="position:absolute;left:1809;top:30575;width:2482;height:125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XUUsMA&#10;AADbAAAADwAAAGRycy9kb3ducmV2LnhtbERP24rCMBB9F/yHMIIvsqbKIlqNIqKorOBlF9bHoRnb&#10;YjMpTdT695sFwbc5nOtMZrUpxJ0ql1tW0OtGIIgTq3NOFfx8rz6GIJxH1lhYJgVPcjCbNhsTjLV9&#10;8JHuJ5+KEMIuRgWZ92UspUsyMui6tiQO3MVWBn2AVSp1hY8QbgrZj6KBNJhzaMiwpEVGyfV0MwrW&#10;m9Xu+PvF88/Ddn9epou8s90/lWq36vkYhKfav8Uv90aH+SP4/yUcIK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XUUsMAAADbAAAADwAAAAAAAAAAAAAAAACYAgAAZHJzL2Rv&#10;d25yZXYueG1sUEsFBgAAAAAEAAQA9QAAAIgDAAAAAA==&#10;" filled="f" stroked="f" strokeweight="1.5pt">
                  <v:textbox style="layout-flow:vertical;mso-layout-flow-alt:bottom-to-top" inset="0,0,0,0">
                    <w:txbxContent>
                      <w:p w14:paraId="29897E6C" w14:textId="77777777" w:rsidR="00335050" w:rsidRPr="00A965E8" w:rsidRDefault="00335050" w:rsidP="0033505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0" o:spid="_x0000_s1031" style="position:absolute;left:95;top:30575;width:1772;height:125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O3csQA&#10;AADbAAAADwAAAGRycy9kb3ducmV2LnhtbERPTWvCQBC9F/oflin0UnTTUESimyBSaUIFqy3occiO&#10;SWh2NmS3Jv579yD0+Hjfy2w0rbhQ7xrLCl6nEQji0uqGKwU/35vJHITzyBpby6TgSg6y9PFhiYm2&#10;A+/pcvCVCCHsElRQe98lUrqyJoNuajviwJ1tb9AH2FdS9ziEcNPKOIpm0mDDoaHGjtY1lb+HP6Pg&#10;I99s98dPXr19FbvTe7VuXordVannp3G1AOFp9P/iuzvXCuKwPnwJP0Cm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7Tt3LEAAAA2wAAAA8AAAAAAAAAAAAAAAAAmAIAAGRycy9k&#10;b3ducmV2LnhtbFBLBQYAAAAABAAEAPUAAACJAwAAAAA=&#10;" filled="f" stroked="f" strokeweight="1.5pt">
                  <v:textbox style="layout-flow:vertical;mso-layout-flow-alt:bottom-to-top" inset="0,0,0,0">
                    <w:txbxContent>
                      <w:p w14:paraId="6505BC69" w14:textId="77777777" w:rsidR="00335050" w:rsidRPr="00197CCC" w:rsidRDefault="00335050" w:rsidP="0033505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" o:spid="_x0000_s1032" style="position:absolute;left:1809;top:21526;width:248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8S6cUA&#10;AADbAAAADwAAAGRycy9kb3ducmV2LnhtbESPQYvCMBSE74L/ITzBi2iqLCLVKCIrKiu4VUGPj+bZ&#10;lm1eSpPV+u83woLHYWa+YWaLxpTiTrUrLCsYDiIQxKnVBWcKzqd1fwLCeWSNpWVS8CQHi3m7NcNY&#10;2wcndD/6TAQIuxgV5N5XsZQuzcmgG9iKOHg3Wxv0QdaZ1DU+AtyUchRFY2mw4LCQY0WrnNKf469R&#10;sNmu98nli5cf37vD9TNbFb3d4alUt9MspyA8Nf4d/m9vtYLREF5fwg+Q8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nxLpxQAAANsAAAAPAAAAAAAAAAAAAAAAAJgCAABkcnMv&#10;ZG93bnJldi54bWxQSwUGAAAAAAQABAD1AAAAigMAAAAA&#10;" filled="f" stroked="f" strokeweight="1.5pt">
                  <v:textbox style="layout-flow:vertical;mso-layout-flow-alt:bottom-to-top" inset="0,0,0,0">
                    <w:txbxContent>
                      <w:p w14:paraId="041EF0CD" w14:textId="77777777" w:rsidR="00335050" w:rsidRPr="00A965E8" w:rsidRDefault="00335050" w:rsidP="0033505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2" o:spid="_x0000_s1033" style="position:absolute;left:95;top:21526;width:177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2MnsYA&#10;AADbAAAADwAAAGRycy9kb3ducmV2LnhtbESPQWvCQBSE74X+h+UVvEjdNBQp0VUkNBipYLWCHh/Z&#10;1yQ0+zZktyb++64g9DjMzDfMfDmYRlyoc7VlBS+TCARxYXXNpYLjV/b8BsJ5ZI2NZVJwJQfLxePD&#10;HBNte97T5eBLESDsElRQed8mUrqiIoNuYlvi4H3bzqAPsiul7rAPcNPIOIqm0mDNYaHCltKKip/D&#10;r1GwzrPt/vTBq9fPze78Xqb1eLO7KjV6GlYzEJ4G/x++t3OtII7h9iX8ALn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U2MnsYAAADb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0E36F7C1" w14:textId="77777777" w:rsidR="00335050" w:rsidRPr="00082709" w:rsidRDefault="00335050" w:rsidP="0033505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23" o:spid="_x0000_s1034" style="position:absolute;left:1809;top:12573;width:248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EpBccA&#10;AADbAAAADwAAAGRycy9kb3ducmV2LnhtbESP3WrCQBSE74W+w3IKvZG6aSpSoquE0KDSgj8t6OUh&#10;e0xCs2dDdtX49t2C0MthZr5hZoveNOJCnastK3gZRSCIC6trLhV8f+XPbyCcR9bYWCYFN3KwmD8M&#10;Zphoe+UdXfa+FAHCLkEFlfdtIqUrKjLoRrYlDt7JdgZ9kF0pdYfXADeNjKNoIg3WHBYqbCmrqPjZ&#10;n42C5Sr/3B0+OB1v15vje5nVw/XmptTTY59OQXjq/X/43l5pBfEr/H0JP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4BKQXHAAAA2w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30F41B46" w14:textId="77777777" w:rsidR="00335050" w:rsidRPr="00A965E8" w:rsidRDefault="00335050" w:rsidP="0033505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4" o:spid="_x0000_s1035" style="position:absolute;left:95;top:12573;width:177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ixccYA&#10;AADbAAAADwAAAGRycy9kb3ducmV2LnhtbESPQWvCQBSE70L/w/IKvRTdGEKR1FUkNKgo2NhCe3xk&#10;X5PQ7NuQ3Wr8965Q8DjMzDfMfDmYVpyod41lBdNJBIK4tLrhSsHnRz6egXAeWWNrmRRcyMFy8TCa&#10;Y6rtmQs6HX0lAoRdigpq77tUSlfWZNBNbEccvB/bG/RB9pXUPZ4D3LQyjqIXabDhsFBjR1lN5e/x&#10;zyhYb/J98bXjVfK+PXy/VVnzvD1clHp6HFavIDwN/h7+b2+0gjiB25fwA+Ti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eixccYAAADbAAAADwAAAAAAAAAAAAAAAACYAgAAZHJz&#10;L2Rvd25yZXYueG1sUEsFBgAAAAAEAAQA9QAAAIsDAAAAAA==&#10;" filled="f" stroked="f" strokeweight="1.5pt">
                  <v:textbox style="layout-flow:vertical;mso-layout-flow-alt:bottom-to-top" inset="0,0,0,0">
                    <w:txbxContent>
                      <w:p w14:paraId="347BC91B" w14:textId="77777777" w:rsidR="00335050" w:rsidRPr="00082709" w:rsidRDefault="00335050" w:rsidP="0033505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дубл.</w:t>
                        </w:r>
                      </w:p>
                    </w:txbxContent>
                  </v:textbox>
                </v:rect>
                <v:rect id="Прямоугольник 25" o:spid="_x0000_s1036" style="position:absolute;left:95;top:43148;width:1772;height:89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QU6scA&#10;AADbAAAADwAAAGRycy9kb3ducmV2LnhtbESP3WrCQBSE74W+w3IKvZG6aahSoquE0KDSgj8t6OUh&#10;e0xCs2dDdtX49t2C0MthZr5hZoveNOJCnastK3gZRSCIC6trLhV8f+XPbyCcR9bYWCYFN3KwmD8M&#10;Zphoe+UdXfa+FAHCLkEFlfdtIqUrKjLoRrYlDt7JdgZ9kF0pdYfXADeNjKNoIg3WHBYqbCmrqPjZ&#10;n42C5Sr/3B0+OH3drjfH9zKrh+vNTamnxz6dgvDU+//wvb3SCuIx/H0JP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6kFOrHAAAA2w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7D816627" w14:textId="77777777" w:rsidR="00335050" w:rsidRPr="00670A11" w:rsidRDefault="00335050" w:rsidP="00335050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6" o:spid="_x0000_s1037" style="position:absolute;left:1809;width:2482;height:125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rzBsUA&#10;AADbAAAADwAAAGRycy9kb3ducmV2LnhtbESPQWvCQBSE74X+h+UVvBSzqVAtaTZSpIKHXhq99PbI&#10;PpO02bdxd43RX98VBI/DzHzD5MvRdGIg51vLCl6SFARxZXXLtYLddj19A+EDssbOMik4k4dl8fiQ&#10;Y6btib9pKEMtIoR9hgqaEPpMSl81ZNAntieO3t46gyFKV0vt8BThppOzNJ1Lgy3HhQZ7WjVU/ZVH&#10;o2DB7eFneP363KTPv5e63LpzRU6pydP48Q4i0Bju4Vt7oxXM5nD9En+AL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WvMGxQAAANsAAAAPAAAAAAAAAAAAAAAAAJgCAABkcnMv&#10;ZG93bnJldi54bWxQSwUGAAAAAAQABAD1AAAAigMAAAAA&#10;" filled="f" stroked="f" strokeweight="1.5pt">
                  <v:textbox style="layout-flow:vertical;mso-layout-flow-alt:bottom-to-top">
                    <w:txbxContent>
                      <w:p w14:paraId="6801F23E" w14:textId="77777777" w:rsidR="00335050" w:rsidRPr="00A965E8" w:rsidRDefault="00335050" w:rsidP="0033505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7" o:spid="_x0000_s1038" style="position:absolute;left:95;width:1772;height:125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ovBscA&#10;AADbAAAADwAAAGRycy9kb3ducmV2LnhtbESP3WrCQBSE74W+w3IKvZG6aShaoquE0KDSgj8t6OUh&#10;e0xCs2dDdtX49t2C0MthZr5hZoveNOJCnastK3gZRSCIC6trLhV8f+XPbyCcR9bYWCYFN3KwmD8M&#10;Zphoe+UdXfa+FAHCLkEFlfdtIqUrKjLoRrYlDt7JdgZ9kF0pdYfXADeNjKNoLA3WHBYqbCmrqPjZ&#10;n42C5Sr/3B0+OH3drjfH9zKrh+vNTamnxz6dgvDU+//wvb3SCuIJ/H0JP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E6LwbHAAAA2wAAAA8AAAAAAAAAAAAAAAAAmAIAAGRy&#10;cy9kb3ducmV2LnhtbFBLBQYAAAAABAAEAPUAAACMAwAAAAA=&#10;" filled="f" stroked="f" strokeweight="1.5pt">
                  <v:textbox style="layout-flow:vertical;mso-layout-flow-alt:bottom-to-top" inset="0,0,0,0">
                    <w:txbxContent>
                      <w:p w14:paraId="652A1AE0" w14:textId="77777777" w:rsidR="00335050" w:rsidRPr="00653D7A" w:rsidRDefault="00335050" w:rsidP="0033505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8" o:spid="_x0000_s1039" style="position:absolute;flip:x;visibility:visible;mso-wrap-style:square" from="0,52197" to="4375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G/G8EAAADbAAAADwAAAGRycy9kb3ducmV2LnhtbERPz2vCMBS+D/Y/hDfYbabrQUY1iggb&#10;PQjOqgdvj+bZBpOX0mRtt7/eHAYeP77fy/XkrBioD8azgvdZBoK49tpwo+B0/Hz7ABEiskbrmRT8&#10;UoD16vlpiYX2Ix9oqGIjUgiHAhW0MXaFlKFuyWGY+Y44cVffO4wJ9o3UPY4p3FmZZ9lcOjScGlrs&#10;aNtSfat+nIKqvIzmZHQZ5/vm+28XrP6yZ6VeX6bNAkSkKT7E/+5SK8jT2PQl/QC5u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Ucb8bwQAAANsAAAAPAAAAAAAAAAAAAAAA&#10;AKECAABkcnMvZG93bnJldi54bWxQSwUGAAAAAAQABAD5AAAAjwMAAAAA&#10;" strokecolor="windowText" strokeweight="1.5pt">
                  <v:stroke joinstyle="miter"/>
                </v:line>
                <v:line id="Прямая соединительная линия 29" o:spid="_x0000_s1040" style="position:absolute;flip:x;visibility:visible;mso-wrap-style:square" from="95,43148" to="4353,43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0agMQAAADbAAAADwAAAGRycy9kb3ducmV2LnhtbESPQWsCMRSE7wX/Q3iCt5rVg7SrUURQ&#10;9lBou+rB22Pz3A0mL8smddf++qZQ6HGYmW+Y1WZwVtypC8azgtk0A0FceW24VnA67p9fQISIrNF6&#10;JgUPCrBZj55WmGvf8yfdy1iLBOGQo4ImxjaXMlQNOQxT3xIn7+o7hzHJrpa6wz7BnZXzLFtIh4bT&#10;QoMt7RqqbuWXU1AWl96cjC7i4r3++H4LVh/sWanJeNguQUQa4n/4r11oBfNX+P2SfoB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PRqAxAAAANsAAAAPAAAAAAAAAAAA&#10;AAAAAKECAABkcnMvZG93bnJldi54bWxQSwUGAAAAAAQABAD5AAAAkgMAAAAA&#10;" strokecolor="windowText" strokeweight="1.5pt">
                  <v:stroke joinstyle="miter"/>
                </v:line>
                <v:line id="Прямая соединительная линия 30" o:spid="_x0000_s1041" style="position:absolute;visibility:visible;mso-wrap-style:square" from="95,30575" to="4353,305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GeWL8AAADbAAAADwAAAGRycy9kb3ducmV2LnhtbERPTWvCQBC9F/wPywje6iZtEY2uIpWi&#10;t9YonofsmASzszE7avz33UOhx8f7Xqx616g7daH2bCAdJ6CIC29rLg0cD1+vU1BBkC02nsnAkwKs&#10;loOXBWbWP3hP91xKFUM4ZGigEmkzrUNRkcMw9i1x5M6+cygRdqW2HT5iuGv0W5JMtMOaY0OFLX1W&#10;VFzymzPQp+nkWhaUftD3dnb6kcM5l40xo2G/noMS6uVf/OfeWQPvcX38En+AXv4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yGeWL8AAADbAAAADwAAAAAAAAAAAAAAAACh&#10;AgAAZHJzL2Rvd25yZXYueG1sUEsFBgAAAAAEAAQA+QAAAI0DAAAAAA==&#10;" strokecolor="windowText" strokeweight="1.5pt">
                  <v:stroke joinstyle="miter"/>
                </v:line>
                <v:line id="Прямая соединительная линия 31" o:spid="_x0000_s1042" style="position:absolute;visibility:visible;mso-wrap-style:square" from="95,21526" to="4353,21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07w8MAAADbAAAADwAAAGRycy9kb3ducmV2LnhtbESPQWvCQBSE74L/YXkFb3WztUibuopY&#10;ir21jaXnR/aZhGbfxuyrxn/fFQSPw8x8wyxWg2/VkfrYBLZgphko4jK4hisL37u3+ydQUZAdtoHJ&#10;wpkirJbj0QJzF078RcdCKpUgHHO0UIt0udaxrMljnIaOOHn70HuUJPtKux5PCe5b/ZBlc+2x4bRQ&#10;Y0ebmsrf4s9bGIyZH6qSzCN9bJ9/PmW3L+TV2sndsH4BJTTILXxtvzsLMwOXL+kH6O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tO8PDAAAA2w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448" o:spid="_x0000_s1043" style="position:absolute;visibility:visible;mso-wrap-style:square" from="95,12573" to="4353,1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h7+8AAAADcAAAADwAAAGRycy9kb3ducmV2LnhtbERPTWvCQBC9F/wPywje6iYlSI2uIpZS&#10;b7VRPA/ZMQlmZ9PsVOO/dw8Fj4/3vVwPrlVX6kPj2UA6TUARl942XBk4Hj5f30EFQbbYeiYDdwqw&#10;Xo1elphbf+MfuhZSqRjCIUcDtUiXax3KmhyGqe+II3f2vUOJsK+07fEWw12r35Jkph02HBtq7Ghb&#10;U3kp/pyBIU1nv1VJaUbfX/PTXg7nQj6MmYyHzQKU0CBP8b97Zw1kWVwbz8QjoFc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Ie/vAAAAA3AAAAA8AAAAAAAAAAAAAAAAA&#10;oQIAAGRycy9kb3ducmV2LnhtbFBLBQYAAAAABAAEAPkAAACOAwAAAAA=&#10;" strokecolor="windowText" strokeweight="1.5pt">
                  <v:stroke joinstyle="miter"/>
                </v:line>
                <v:line id="Прямая соединительная линия 449" o:spid="_x0000_s1044" style="position:absolute;visibility:visible;mso-wrap-style:square" from="0,0" to="435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TeYMMAAADcAAAADwAAAGRycy9kb3ducmV2LnhtbESPQWvCQBSE7wX/w/IEb3UTCVJTVymK&#10;2JttlJ4f2WcSmn0bs09N/71bKPQ4zMw3zHI9uFbdqA+NZwPpNAFFXHrbcGXgdNw9v4AKgmyx9UwG&#10;fijAejV6WmJu/Z0/6VZIpSKEQ44GapEu1zqUNTkMU98RR+/se4cSZV9p2+M9wl2rZ0ky1w4bjgs1&#10;drSpqfwurs7AkKbzS1VSmtFhv/j6kOO5kK0xk/Hw9gpKaJD/8F/73RrIsgX8nolHQK8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E3mD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451" o:spid="_x0000_s1045" style="position:absolute;visibility:visible;mso-wrap-style:square" from="95,0" to="95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tEu8MAAADcAAAADwAAAGRycy9kb3ducmV2LnhtbESPQWvCQBSE74X+h+UVetPNipU2ukqx&#10;FHurxtLzI/tMgtm3afZV47/vCkKPw8x8wyxWg2/VifrYBLZgxhko4jK4hisLX/v30TOoKMgO28Bk&#10;4UIRVsv7uwXmLpx5R6dCKpUgHHO0UIt0udaxrMljHIeOOHmH0HuUJPtKux7PCe5bPcmymfbYcFqo&#10;saN1TeWx+PUWBmNmP1VJZkqfm5fvrewPhbxZ+/gwvM5BCQ3yH761P5yF6ZOB65l0BP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rRLvDAAAA3AAAAA8AAAAAAAAAAAAA&#10;AAAAoQIAAGRycy9kb3ducmV2LnhtbFBLBQYAAAAABAAEAPkAAACRAwAAAAA=&#10;" strokecolor="windowText" strokeweight="1.5pt">
                  <v:stroke joinstyle="miter"/>
                </v:line>
                <v:line id="Прямая соединительная линия 452" o:spid="_x0000_s1046" style="position:absolute;flip:y;visibility:visible;mso-wrap-style:square" from="1809,0" to="1809,52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Yvy8UAAADcAAAADwAAAGRycy9kb3ducmV2LnhtbESPQWsCMRSE74L/ITyhN81WqpStUYqg&#10;7KFQu7WH3h6b524weVk20d321xuh0OMwM98wq83grLhSF4xnBY+zDARx5bXhWsHxczd9BhEiskbr&#10;mRT8UIDNejxaYa59zx90LWMtEoRDjgqaGNtcylA15DDMfEucvJPvHMYku1rqDvsEd1bOs2wpHRpO&#10;Cw22tG2oOpcXp6AsvntzNLqIy/f68PsWrN7bL6UeJsPrC4hIQ/wP/7ULreBpMYf7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EYvy8UAAADcAAAADwAAAAAAAAAA&#10;AAAAAAChAgAAZHJzL2Rvd25yZXYueG1sUEsFBgAAAAAEAAQA+QAAAJMDAAAAAA==&#10;" strokecolor="windowText" strokeweight="1.5pt">
                  <v:stroke joinstyle="miter"/>
                </v:line>
                <v:line id="Прямая соединительная линия 453" o:spid="_x0000_s1047" style="position:absolute;visibility:visible;mso-wrap-style:square" from="4286,0" to="4286,521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V/V8QAAADcAAAADwAAAGRycy9kb3ducmV2LnhtbESPQWvCQBSE74L/YXmCt7qJVampq4il&#10;tDfbWDw/ss8kNPs2Zp+a/vtuoeBxmJlvmNWmd426UhdqzwbSSQKKuPC25tLA1+H14QlUEGSLjWcy&#10;8EMBNuvhYIWZ9Tf+pGsupYoQDhkaqETaTOtQVOQwTHxLHL2T7xxKlF2pbYe3CHeNnibJQjusOS5U&#10;2NKuouI7vzgDfZouzmVB6Yz2b8vjhxxOubwYMx7122dQQr3cw//td2tgNn+EvzPxCO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dX9XxAAAANwAAAAPAAAAAAAAAAAA&#10;AAAAAKECAABkcnMvZG93bnJldi54bWxQSwUGAAAAAAQABAD5AAAAkgMAAAAA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A2F349" w14:textId="77777777" w:rsidR="00335050" w:rsidRDefault="0033505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6B7909" w14:textId="77777777" w:rsidR="004F1239" w:rsidRDefault="004F1239">
      <w:r>
        <w:separator/>
      </w:r>
    </w:p>
  </w:footnote>
  <w:footnote w:type="continuationSeparator" w:id="0">
    <w:p w14:paraId="51B87B59" w14:textId="77777777" w:rsidR="004F1239" w:rsidRDefault="004F12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81683A" w14:textId="77777777" w:rsidR="00335050" w:rsidRDefault="00335050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0B06C7">
      <w:rPr>
        <w:noProof/>
      </w:rPr>
      <w:t>2</w:t>
    </w:r>
    <w:r>
      <w:fldChar w:fldCharType="end"/>
    </w:r>
  </w:p>
  <w:p w14:paraId="0488602D" w14:textId="77777777" w:rsidR="00335050" w:rsidRDefault="00335050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84AC8F" w14:textId="77777777" w:rsidR="00335050" w:rsidRPr="00701BCB" w:rsidRDefault="00335050" w:rsidP="00335050">
    <w:pPr>
      <w:pStyle w:val="a7"/>
      <w:jc w:val="center"/>
      <w:rPr>
        <w:rFonts w:ascii="Arial" w:hAnsi="Arial" w:cs="Arial"/>
        <w:sz w:val="22"/>
        <w:szCs w:val="22"/>
        <w:lang w:val="en-US"/>
      </w:rPr>
    </w:pPr>
    <w:r w:rsidRPr="00B27711">
      <w:rPr>
        <w:rFonts w:ascii="Arial" w:hAnsi="Arial" w:cs="Arial"/>
        <w:sz w:val="22"/>
        <w:szCs w:val="22"/>
      </w:rPr>
      <w:fldChar w:fldCharType="begin"/>
    </w:r>
    <w:r w:rsidRPr="00B27711">
      <w:rPr>
        <w:rFonts w:ascii="Arial" w:hAnsi="Arial" w:cs="Arial"/>
        <w:sz w:val="22"/>
        <w:szCs w:val="22"/>
      </w:rPr>
      <w:instrText>PAGE   \* MERGEFORMAT</w:instrText>
    </w:r>
    <w:r w:rsidRPr="00B27711">
      <w:rPr>
        <w:rFonts w:ascii="Arial" w:hAnsi="Arial" w:cs="Arial"/>
        <w:sz w:val="22"/>
        <w:szCs w:val="22"/>
      </w:rPr>
      <w:fldChar w:fldCharType="separate"/>
    </w:r>
    <w:r w:rsidR="002447B0">
      <w:rPr>
        <w:rFonts w:ascii="Arial" w:hAnsi="Arial" w:cs="Arial"/>
        <w:noProof/>
        <w:sz w:val="22"/>
        <w:szCs w:val="22"/>
      </w:rPr>
      <w:t>28</w:t>
    </w:r>
    <w:r w:rsidRPr="00B27711">
      <w:rPr>
        <w:rFonts w:ascii="Arial" w:hAnsi="Arial" w:cs="Arial"/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CE81475"/>
    <w:multiLevelType w:val="hybridMultilevel"/>
    <w:tmpl w:val="1778A47A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C73041A"/>
    <w:multiLevelType w:val="hybridMultilevel"/>
    <w:tmpl w:val="3DA43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4547BD"/>
    <w:multiLevelType w:val="multilevel"/>
    <w:tmpl w:val="B41872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7874CA6"/>
    <w:multiLevelType w:val="hybridMultilevel"/>
    <w:tmpl w:val="728AA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1F3DB2"/>
    <w:multiLevelType w:val="hybridMultilevel"/>
    <w:tmpl w:val="0FCA35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E87B36"/>
    <w:multiLevelType w:val="hybridMultilevel"/>
    <w:tmpl w:val="279A979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71047223"/>
    <w:multiLevelType w:val="hybridMultilevel"/>
    <w:tmpl w:val="09123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39313E8"/>
    <w:multiLevelType w:val="hybridMultilevel"/>
    <w:tmpl w:val="3DA437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7932EE"/>
    <w:multiLevelType w:val="hybridMultilevel"/>
    <w:tmpl w:val="293087E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10"/>
  </w:num>
  <w:num w:numId="3">
    <w:abstractNumId w:val="0"/>
  </w:num>
  <w:num w:numId="4">
    <w:abstractNumId w:val="9"/>
  </w:num>
  <w:num w:numId="5">
    <w:abstractNumId w:val="5"/>
  </w:num>
  <w:num w:numId="6">
    <w:abstractNumId w:val="6"/>
  </w:num>
  <w:num w:numId="7">
    <w:abstractNumId w:val="4"/>
  </w:num>
  <w:num w:numId="8">
    <w:abstractNumId w:val="2"/>
  </w:num>
  <w:num w:numId="9">
    <w:abstractNumId w:val="8"/>
  </w:num>
  <w:num w:numId="10">
    <w:abstractNumId w:val="1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F98"/>
    <w:rsid w:val="00036F98"/>
    <w:rsid w:val="000B06C7"/>
    <w:rsid w:val="001461DC"/>
    <w:rsid w:val="0016667D"/>
    <w:rsid w:val="001D01D7"/>
    <w:rsid w:val="001E0721"/>
    <w:rsid w:val="002447B0"/>
    <w:rsid w:val="00271A8D"/>
    <w:rsid w:val="002811A9"/>
    <w:rsid w:val="00331B70"/>
    <w:rsid w:val="00335050"/>
    <w:rsid w:val="004F1239"/>
    <w:rsid w:val="0052255F"/>
    <w:rsid w:val="00597387"/>
    <w:rsid w:val="007246C7"/>
    <w:rsid w:val="008E175E"/>
    <w:rsid w:val="008F7308"/>
    <w:rsid w:val="00920A72"/>
    <w:rsid w:val="009C58F3"/>
    <w:rsid w:val="00A27B47"/>
    <w:rsid w:val="00AE1E71"/>
    <w:rsid w:val="00AE2589"/>
    <w:rsid w:val="00B97918"/>
    <w:rsid w:val="00BA4AC5"/>
    <w:rsid w:val="00BD54CE"/>
    <w:rsid w:val="00D8299A"/>
    <w:rsid w:val="00D86B3C"/>
    <w:rsid w:val="00D949B0"/>
    <w:rsid w:val="00DD5B5E"/>
    <w:rsid w:val="00E55A49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477805"/>
  <w15:chartTrackingRefBased/>
  <w15:docId w15:val="{0EABF9AA-5348-496B-A927-39D2F2BCE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6F98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E1E7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6F98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1461DC"/>
    <w:pPr>
      <w:spacing w:after="200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271A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D8299A"/>
    <w:pPr>
      <w:spacing w:before="100" w:beforeAutospacing="1" w:after="100" w:afterAutospacing="1"/>
    </w:pPr>
  </w:style>
  <w:style w:type="paragraph" w:styleId="a7">
    <w:name w:val="header"/>
    <w:basedOn w:val="a"/>
    <w:link w:val="a8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8">
    <w:name w:val="Верхний колонтитул Знак"/>
    <w:basedOn w:val="a0"/>
    <w:link w:val="a7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a9">
    <w:name w:val="footer"/>
    <w:basedOn w:val="a"/>
    <w:link w:val="aa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a">
    <w:name w:val="Нижний колонтитул Знак"/>
    <w:basedOn w:val="a0"/>
    <w:link w:val="a9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ab">
    <w:name w:val="Hyperlink"/>
    <w:uiPriority w:val="99"/>
    <w:unhideWhenUsed/>
    <w:rsid w:val="00D8299A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jc w:val="both"/>
    </w:pPr>
    <w:rPr>
      <w:rFonts w:ascii="Arial" w:hAnsi="Arial"/>
      <w:b/>
      <w:noProof/>
      <w:sz w:val="22"/>
      <w:lang w:eastAsia="en-US"/>
    </w:rPr>
  </w:style>
  <w:style w:type="paragraph" w:styleId="2">
    <w:name w:val="toc 2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styleId="3">
    <w:name w:val="toc 3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customStyle="1" w:styleId="tdillustrationname">
    <w:name w:val="td_illustration_name"/>
    <w:next w:val="tdtext"/>
    <w:qFormat/>
    <w:rsid w:val="00D8299A"/>
    <w:pPr>
      <w:numPr>
        <w:ilvl w:val="7"/>
        <w:numId w:val="9"/>
      </w:numPr>
      <w:spacing w:after="120" w:line="240" w:lineRule="auto"/>
      <w:jc w:val="center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nontocunorderedcaption">
    <w:name w:val="td_nontoc_unordered_caption"/>
    <w:next w:val="tdtext"/>
    <w:qFormat/>
    <w:rsid w:val="00D8299A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ablename">
    <w:name w:val="td_table_name"/>
    <w:next w:val="tdtext"/>
    <w:qFormat/>
    <w:rsid w:val="00D8299A"/>
    <w:pPr>
      <w:keepNext/>
      <w:numPr>
        <w:ilvl w:val="8"/>
        <w:numId w:val="9"/>
      </w:numPr>
      <w:spacing w:after="120" w:line="240" w:lineRule="auto"/>
    </w:pPr>
    <w:rPr>
      <w:rFonts w:ascii="Arial" w:eastAsia="Times New Roman" w:hAnsi="Arial" w:cs="Times New Roman"/>
      <w:kern w:val="0"/>
      <w:szCs w:val="20"/>
      <w:lang w:eastAsia="ru-RU"/>
      <w14:ligatures w14:val="none"/>
    </w:rPr>
  </w:style>
  <w:style w:type="paragraph" w:customStyle="1" w:styleId="tdtext">
    <w:name w:val="td_text"/>
    <w:link w:val="tdtext0"/>
    <w:qFormat/>
    <w:rsid w:val="00D8299A"/>
    <w:pPr>
      <w:spacing w:after="120" w:line="240" w:lineRule="auto"/>
      <w:ind w:firstLine="567"/>
      <w:jc w:val="both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character" w:customStyle="1" w:styleId="tdtext0">
    <w:name w:val="td_text Знак"/>
    <w:link w:val="tdtext"/>
    <w:rsid w:val="00D8299A"/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toccaptionlevel1">
    <w:name w:val="td_toc_caption_level_1"/>
    <w:next w:val="tdtext"/>
    <w:link w:val="tdtoccaptionlevel10"/>
    <w:qFormat/>
    <w:rsid w:val="00D8299A"/>
    <w:pPr>
      <w:keepNext/>
      <w:pageBreakBefore/>
      <w:numPr>
        <w:numId w:val="9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character" w:customStyle="1" w:styleId="tdtoccaptionlevel10">
    <w:name w:val="td_toc_caption_level_1 Знак"/>
    <w:link w:val="tdtoccaptionlevel1"/>
    <w:rsid w:val="00D8299A"/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occaptionlevel2">
    <w:name w:val="td_toc_caption_level_2"/>
    <w:next w:val="tdtext"/>
    <w:link w:val="tdtoccaptionlevel20"/>
    <w:qFormat/>
    <w:rsid w:val="00D8299A"/>
    <w:pPr>
      <w:keepNext/>
      <w:numPr>
        <w:ilvl w:val="1"/>
        <w:numId w:val="9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character" w:customStyle="1" w:styleId="tdtoccaptionlevel20">
    <w:name w:val="td_toc_caption_level_2 Знак"/>
    <w:link w:val="tdtoccaptionlevel2"/>
    <w:rsid w:val="00D8299A"/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paragraph" w:customStyle="1" w:styleId="tdtoccaptionlevel3">
    <w:name w:val="td_toc_caption_level_3"/>
    <w:next w:val="tdtext"/>
    <w:link w:val="tdtoccaptionlevel30"/>
    <w:qFormat/>
    <w:rsid w:val="00D8299A"/>
    <w:pPr>
      <w:keepNext/>
      <w:numPr>
        <w:ilvl w:val="2"/>
        <w:numId w:val="9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character" w:customStyle="1" w:styleId="tdtoccaptionlevel30">
    <w:name w:val="td_toc_caption_level_3 Знак"/>
    <w:link w:val="tdtoccaptionlevel3"/>
    <w:rsid w:val="00D8299A"/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paragraph" w:customStyle="1" w:styleId="tdtoccaptionlevel4">
    <w:name w:val="td_toc_caption_level_4"/>
    <w:next w:val="tdtext"/>
    <w:qFormat/>
    <w:rsid w:val="00D8299A"/>
    <w:pPr>
      <w:keepNext/>
      <w:numPr>
        <w:ilvl w:val="3"/>
        <w:numId w:val="9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5">
    <w:name w:val="td_toc_caption_level_5"/>
    <w:next w:val="tdtext"/>
    <w:qFormat/>
    <w:rsid w:val="00D8299A"/>
    <w:pPr>
      <w:keepNext/>
      <w:numPr>
        <w:ilvl w:val="4"/>
        <w:numId w:val="9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6">
    <w:name w:val="td_toc_caption_level_6"/>
    <w:next w:val="tdtext"/>
    <w:qFormat/>
    <w:rsid w:val="00D8299A"/>
    <w:pPr>
      <w:keepNext/>
      <w:numPr>
        <w:ilvl w:val="5"/>
        <w:numId w:val="9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kern w:val="0"/>
      <w:sz w:val="24"/>
      <w:szCs w:val="20"/>
      <w:lang w:eastAsia="ru-RU"/>
      <w14:ligatures w14:val="none"/>
    </w:rPr>
  </w:style>
  <w:style w:type="paragraph" w:customStyle="1" w:styleId="tdtocunorderedcaption">
    <w:name w:val="td_toc_unordered_caption"/>
    <w:rsid w:val="00D8299A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kern w:val="0"/>
      <w:sz w:val="24"/>
      <w:szCs w:val="28"/>
      <w:lang w:eastAsia="ru-RU"/>
      <w14:ligatures w14:val="none"/>
    </w:rPr>
  </w:style>
  <w:style w:type="character" w:customStyle="1" w:styleId="qowt-font2-timesnewroman">
    <w:name w:val="qowt-font2-timesnewroman"/>
    <w:basedOn w:val="a0"/>
    <w:rsid w:val="00D8299A"/>
  </w:style>
  <w:style w:type="paragraph" w:customStyle="1" w:styleId="x-scope">
    <w:name w:val="x-scope"/>
    <w:basedOn w:val="a"/>
    <w:rsid w:val="00D8299A"/>
    <w:pPr>
      <w:spacing w:before="100" w:beforeAutospacing="1" w:after="100" w:afterAutospacing="1"/>
    </w:pPr>
  </w:style>
  <w:style w:type="paragraph" w:styleId="ac">
    <w:name w:val="endnote text"/>
    <w:basedOn w:val="a"/>
    <w:link w:val="ad"/>
    <w:uiPriority w:val="99"/>
    <w:semiHidden/>
    <w:unhideWhenUsed/>
    <w:rsid w:val="00AE1E71"/>
    <w:rPr>
      <w:sz w:val="20"/>
      <w:szCs w:val="20"/>
    </w:rPr>
  </w:style>
  <w:style w:type="character" w:customStyle="1" w:styleId="ad">
    <w:name w:val="Текст концевой сноски Знак"/>
    <w:basedOn w:val="a0"/>
    <w:link w:val="ac"/>
    <w:uiPriority w:val="99"/>
    <w:semiHidden/>
    <w:rsid w:val="00AE1E71"/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styleId="ae">
    <w:name w:val="endnote reference"/>
    <w:basedOn w:val="a0"/>
    <w:uiPriority w:val="99"/>
    <w:semiHidden/>
    <w:unhideWhenUsed/>
    <w:rsid w:val="00AE1E71"/>
    <w:rPr>
      <w:vertAlign w:val="superscript"/>
    </w:rPr>
  </w:style>
  <w:style w:type="character" w:customStyle="1" w:styleId="10">
    <w:name w:val="Заголовок 1 Знак"/>
    <w:basedOn w:val="a0"/>
    <w:link w:val="1"/>
    <w:uiPriority w:val="9"/>
    <w:rsid w:val="00AE1E71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paragraph" w:styleId="af">
    <w:name w:val="TOC Heading"/>
    <w:basedOn w:val="1"/>
    <w:next w:val="a"/>
    <w:uiPriority w:val="39"/>
    <w:unhideWhenUsed/>
    <w:qFormat/>
    <w:rsid w:val="00AE1E71"/>
    <w:pPr>
      <w:spacing w:line="259" w:lineRule="auto"/>
      <w:outlineLvl w:val="9"/>
    </w:pPr>
  </w:style>
  <w:style w:type="paragraph" w:styleId="af0">
    <w:name w:val="footnote text"/>
    <w:basedOn w:val="a"/>
    <w:link w:val="af1"/>
    <w:uiPriority w:val="99"/>
    <w:semiHidden/>
    <w:unhideWhenUsed/>
    <w:rsid w:val="00AE1E71"/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AE1E71"/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styleId="af2">
    <w:name w:val="footnote reference"/>
    <w:basedOn w:val="a0"/>
    <w:uiPriority w:val="99"/>
    <w:semiHidden/>
    <w:unhideWhenUsed/>
    <w:rsid w:val="00AE1E71"/>
    <w:rPr>
      <w:vertAlign w:val="superscript"/>
    </w:rPr>
  </w:style>
  <w:style w:type="character" w:styleId="af3">
    <w:name w:val="FollowedHyperlink"/>
    <w:basedOn w:val="a0"/>
    <w:uiPriority w:val="99"/>
    <w:semiHidden/>
    <w:unhideWhenUsed/>
    <w:rsid w:val="00AE1E71"/>
    <w:rPr>
      <w:color w:val="954F72" w:themeColor="followedHyperlink"/>
      <w:u w:val="single"/>
    </w:rPr>
  </w:style>
  <w:style w:type="paragraph" w:styleId="12">
    <w:name w:val="index 1"/>
    <w:basedOn w:val="a"/>
    <w:next w:val="a"/>
    <w:autoRedefine/>
    <w:uiPriority w:val="99"/>
    <w:unhideWhenUsed/>
    <w:rsid w:val="00597387"/>
    <w:pPr>
      <w:tabs>
        <w:tab w:val="right" w:leader="dot" w:pos="10195"/>
      </w:tabs>
      <w:ind w:left="240" w:hanging="240"/>
    </w:pPr>
    <w:rPr>
      <w:rFonts w:asciiTheme="minorHAnsi" w:hAnsiTheme="minorHAnsi" w:cstheme="minorHAnsi"/>
      <w:sz w:val="18"/>
      <w:szCs w:val="18"/>
    </w:rPr>
  </w:style>
  <w:style w:type="paragraph" w:styleId="20">
    <w:name w:val="index 2"/>
    <w:basedOn w:val="a"/>
    <w:next w:val="a"/>
    <w:autoRedefine/>
    <w:uiPriority w:val="99"/>
    <w:unhideWhenUsed/>
    <w:rsid w:val="00A27B47"/>
    <w:pPr>
      <w:ind w:left="480" w:hanging="240"/>
    </w:pPr>
    <w:rPr>
      <w:rFonts w:asciiTheme="minorHAnsi" w:hAnsiTheme="minorHAnsi" w:cstheme="minorHAnsi"/>
      <w:sz w:val="18"/>
      <w:szCs w:val="18"/>
    </w:rPr>
  </w:style>
  <w:style w:type="paragraph" w:styleId="30">
    <w:name w:val="index 3"/>
    <w:basedOn w:val="a"/>
    <w:next w:val="a"/>
    <w:autoRedefine/>
    <w:uiPriority w:val="99"/>
    <w:unhideWhenUsed/>
    <w:rsid w:val="00A27B47"/>
    <w:pPr>
      <w:ind w:left="720" w:hanging="240"/>
    </w:pPr>
    <w:rPr>
      <w:rFonts w:asciiTheme="minorHAnsi" w:hAnsiTheme="minorHAnsi" w:cstheme="minorHAnsi"/>
      <w:sz w:val="18"/>
      <w:szCs w:val="18"/>
    </w:rPr>
  </w:style>
  <w:style w:type="paragraph" w:styleId="4">
    <w:name w:val="index 4"/>
    <w:basedOn w:val="a"/>
    <w:next w:val="a"/>
    <w:autoRedefine/>
    <w:uiPriority w:val="99"/>
    <w:unhideWhenUsed/>
    <w:rsid w:val="00A27B47"/>
    <w:pPr>
      <w:ind w:left="960" w:hanging="240"/>
    </w:pPr>
    <w:rPr>
      <w:rFonts w:asciiTheme="minorHAnsi" w:hAnsiTheme="minorHAnsi" w:cstheme="minorHAnsi"/>
      <w:sz w:val="18"/>
      <w:szCs w:val="18"/>
    </w:rPr>
  </w:style>
  <w:style w:type="paragraph" w:styleId="5">
    <w:name w:val="index 5"/>
    <w:basedOn w:val="a"/>
    <w:next w:val="a"/>
    <w:autoRedefine/>
    <w:uiPriority w:val="99"/>
    <w:unhideWhenUsed/>
    <w:rsid w:val="00A27B47"/>
    <w:pPr>
      <w:ind w:left="1200" w:hanging="240"/>
    </w:pPr>
    <w:rPr>
      <w:rFonts w:asciiTheme="minorHAnsi" w:hAnsiTheme="minorHAnsi" w:cstheme="minorHAnsi"/>
      <w:sz w:val="18"/>
      <w:szCs w:val="18"/>
    </w:rPr>
  </w:style>
  <w:style w:type="paragraph" w:styleId="6">
    <w:name w:val="index 6"/>
    <w:basedOn w:val="a"/>
    <w:next w:val="a"/>
    <w:autoRedefine/>
    <w:uiPriority w:val="99"/>
    <w:unhideWhenUsed/>
    <w:rsid w:val="00A27B47"/>
    <w:pPr>
      <w:ind w:left="1440" w:hanging="240"/>
    </w:pPr>
    <w:rPr>
      <w:rFonts w:asciiTheme="minorHAnsi" w:hAnsiTheme="minorHAnsi" w:cstheme="minorHAnsi"/>
      <w:sz w:val="18"/>
      <w:szCs w:val="18"/>
    </w:rPr>
  </w:style>
  <w:style w:type="paragraph" w:styleId="7">
    <w:name w:val="index 7"/>
    <w:basedOn w:val="a"/>
    <w:next w:val="a"/>
    <w:autoRedefine/>
    <w:uiPriority w:val="99"/>
    <w:unhideWhenUsed/>
    <w:rsid w:val="00A27B47"/>
    <w:pPr>
      <w:ind w:left="1680" w:hanging="240"/>
    </w:pPr>
    <w:rPr>
      <w:rFonts w:asciiTheme="minorHAnsi" w:hAnsiTheme="minorHAnsi" w:cstheme="minorHAnsi"/>
      <w:sz w:val="18"/>
      <w:szCs w:val="18"/>
    </w:rPr>
  </w:style>
  <w:style w:type="paragraph" w:styleId="8">
    <w:name w:val="index 8"/>
    <w:basedOn w:val="a"/>
    <w:next w:val="a"/>
    <w:autoRedefine/>
    <w:uiPriority w:val="99"/>
    <w:unhideWhenUsed/>
    <w:rsid w:val="00A27B47"/>
    <w:pPr>
      <w:ind w:left="1920" w:hanging="240"/>
    </w:pPr>
    <w:rPr>
      <w:rFonts w:asciiTheme="minorHAnsi" w:hAnsiTheme="minorHAnsi" w:cstheme="minorHAnsi"/>
      <w:sz w:val="18"/>
      <w:szCs w:val="18"/>
    </w:rPr>
  </w:style>
  <w:style w:type="paragraph" w:styleId="9">
    <w:name w:val="index 9"/>
    <w:basedOn w:val="a"/>
    <w:next w:val="a"/>
    <w:autoRedefine/>
    <w:uiPriority w:val="99"/>
    <w:unhideWhenUsed/>
    <w:rsid w:val="00A27B47"/>
    <w:pPr>
      <w:ind w:left="2160" w:hanging="240"/>
    </w:pPr>
    <w:rPr>
      <w:rFonts w:asciiTheme="minorHAnsi" w:hAnsiTheme="minorHAnsi" w:cstheme="minorHAnsi"/>
      <w:sz w:val="18"/>
      <w:szCs w:val="18"/>
    </w:rPr>
  </w:style>
  <w:style w:type="paragraph" w:styleId="af4">
    <w:name w:val="index heading"/>
    <w:basedOn w:val="a"/>
    <w:next w:val="12"/>
    <w:uiPriority w:val="99"/>
    <w:unhideWhenUsed/>
    <w:rsid w:val="00A27B47"/>
    <w:pPr>
      <w:spacing w:before="240" w:after="120"/>
      <w:jc w:val="center"/>
    </w:pPr>
    <w:rPr>
      <w:rFonts w:asciiTheme="minorHAnsi" w:hAnsiTheme="minorHAnsi" w:cstheme="minorHAnsi"/>
      <w:b/>
      <w:bCs/>
      <w:sz w:val="26"/>
      <w:szCs w:val="26"/>
    </w:rPr>
  </w:style>
  <w:style w:type="paragraph" w:styleId="af5">
    <w:name w:val="table of figures"/>
    <w:basedOn w:val="a"/>
    <w:next w:val="a"/>
    <w:uiPriority w:val="99"/>
    <w:unhideWhenUsed/>
    <w:rsid w:val="00A27B47"/>
  </w:style>
  <w:style w:type="character" w:styleId="af6">
    <w:name w:val="Emphasis"/>
    <w:basedOn w:val="a0"/>
    <w:uiPriority w:val="20"/>
    <w:qFormat/>
    <w:rsid w:val="0059738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784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oter" Target="footer3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2</b:Tag>
    <b:SourceType>BookSection</b:SourceType>
    <b:Guid>{537E8343-3FDA-49B1-AFA6-5708572754DD}</b:Guid>
    <b:Pages>2</b:Pages>
    <b:RefOrder>1</b:RefOrder>
  </b:Source>
</b:Sources>
</file>

<file path=customXml/itemProps1.xml><?xml version="1.0" encoding="utf-8"?>
<ds:datastoreItem xmlns:ds="http://schemas.openxmlformats.org/officeDocument/2006/customXml" ds:itemID="{BB8AC836-CA1E-42D2-937A-1BC221A01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4</Pages>
  <Words>3686</Words>
  <Characters>21012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Учетная запись Майкрософт</cp:lastModifiedBy>
  <cp:revision>2</cp:revision>
  <dcterms:created xsi:type="dcterms:W3CDTF">2024-05-17T16:43:00Z</dcterms:created>
  <dcterms:modified xsi:type="dcterms:W3CDTF">2024-05-17T16:43:00Z</dcterms:modified>
</cp:coreProperties>
</file>